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EE7304" w:rsidRPr="00620C45" w14:paraId="4F4E61DE" w14:textId="77777777" w:rsidTr="00C40418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75C3F0DE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8FC6856" w14:textId="77777777" w:rsidR="00EE7304" w:rsidRPr="00620C45" w:rsidRDefault="00EE7304" w:rsidP="00C40418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3B9678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7082A5F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EE7304" w:rsidRPr="00620C45" w14:paraId="23AD0972" w14:textId="77777777" w:rsidTr="00C40418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D0D55F2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3A6E5A7" w14:textId="77777777" w:rsidR="00EE7304" w:rsidRPr="00620C45" w:rsidRDefault="00EE7304" w:rsidP="00C40418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4C50F1C" w14:textId="6A38DC32" w:rsidR="00EE7304" w:rsidRPr="00620C45" w:rsidRDefault="006102AF" w:rsidP="00C40418">
            <w:pPr>
              <w:rPr>
                <w:rFonts w:ascii="Arial" w:hAnsi="Arial" w:cs="Arial"/>
              </w:rPr>
            </w:pPr>
            <w:r w:rsidRPr="006102AF"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56E17E09" w14:textId="77777777" w:rsidR="00EE7304" w:rsidRPr="00620C45" w:rsidRDefault="00EE7304" w:rsidP="00C40418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EE7304" w14:paraId="7F8C1D87" w14:textId="77777777" w:rsidTr="00C40418">
        <w:trPr>
          <w:cantSplit/>
        </w:trPr>
        <w:tc>
          <w:tcPr>
            <w:tcW w:w="1074" w:type="dxa"/>
            <w:vAlign w:val="center"/>
          </w:tcPr>
          <w:p w14:paraId="40501CA7" w14:textId="77777777" w:rsidR="00EE7304" w:rsidRPr="00AB3180" w:rsidRDefault="00EE7304" w:rsidP="00C40418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C67FC05" w14:textId="77777777" w:rsidR="00EE7304" w:rsidRPr="00AB3180" w:rsidRDefault="00EE7304" w:rsidP="00C40418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3C455A" w14:textId="77777777" w:rsidR="00EE7304" w:rsidRDefault="00EE7304" w:rsidP="00C4041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4F3D58FF" w14:textId="77777777" w:rsidR="00EE7304" w:rsidRPr="00526A37" w:rsidRDefault="00EE7304" w:rsidP="00C40418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7CFE306F" w14:textId="081520CB" w:rsidR="002D1198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0310499" w:history="1">
        <w:r w:rsidR="002D1198" w:rsidRPr="00F3355D">
          <w:rPr>
            <w:rStyle w:val="Hipervnculo"/>
            <w:caps/>
            <w:noProof/>
          </w:rPr>
          <w:t>Nombre del caso de uso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499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2</w:t>
        </w:r>
        <w:r w:rsidR="002D1198">
          <w:rPr>
            <w:noProof/>
            <w:webHidden/>
          </w:rPr>
          <w:fldChar w:fldCharType="end"/>
        </w:r>
      </w:hyperlink>
    </w:p>
    <w:p w14:paraId="3E9503B1" w14:textId="4B2B6035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0" w:history="1">
        <w:r w:rsidR="002D1198" w:rsidRPr="00F3355D">
          <w:rPr>
            <w:rStyle w:val="Hipervnculo"/>
            <w:noProof/>
          </w:rPr>
          <w:t>02_934_ECU_Dictamen_jurídico_act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0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2</w:t>
        </w:r>
        <w:r w:rsidR="002D1198">
          <w:rPr>
            <w:noProof/>
            <w:webHidden/>
          </w:rPr>
          <w:fldChar w:fldCharType="end"/>
        </w:r>
      </w:hyperlink>
    </w:p>
    <w:p w14:paraId="75BB7065" w14:textId="0100A648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1" w:history="1">
        <w:r w:rsidR="002D1198" w:rsidRPr="00F3355D">
          <w:rPr>
            <w:rStyle w:val="Hipervnculo"/>
            <w:noProof/>
          </w:rPr>
          <w:t>1. Descripción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1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2</w:t>
        </w:r>
        <w:r w:rsidR="002D1198">
          <w:rPr>
            <w:noProof/>
            <w:webHidden/>
          </w:rPr>
          <w:fldChar w:fldCharType="end"/>
        </w:r>
      </w:hyperlink>
    </w:p>
    <w:p w14:paraId="32D3BD64" w14:textId="1063E56B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2" w:history="1">
        <w:r w:rsidR="002D1198" w:rsidRPr="00F3355D">
          <w:rPr>
            <w:rStyle w:val="Hipervnculo"/>
            <w:noProof/>
          </w:rPr>
          <w:t>2. Diagrama del Caso de Uso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2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2</w:t>
        </w:r>
        <w:r w:rsidR="002D1198">
          <w:rPr>
            <w:noProof/>
            <w:webHidden/>
          </w:rPr>
          <w:fldChar w:fldCharType="end"/>
        </w:r>
      </w:hyperlink>
    </w:p>
    <w:p w14:paraId="001571FC" w14:textId="4574577D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3" w:history="1">
        <w:r w:rsidR="002D1198" w:rsidRPr="00F3355D">
          <w:rPr>
            <w:rStyle w:val="Hipervnculo"/>
            <w:noProof/>
          </w:rPr>
          <w:t>3. Actore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3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2</w:t>
        </w:r>
        <w:r w:rsidR="002D1198">
          <w:rPr>
            <w:noProof/>
            <w:webHidden/>
          </w:rPr>
          <w:fldChar w:fldCharType="end"/>
        </w:r>
      </w:hyperlink>
    </w:p>
    <w:p w14:paraId="51C27D0E" w14:textId="65916BC5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4" w:history="1">
        <w:r w:rsidR="002D1198" w:rsidRPr="00F3355D">
          <w:rPr>
            <w:rStyle w:val="Hipervnculo"/>
            <w:noProof/>
          </w:rPr>
          <w:t>4. Precondicione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4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3</w:t>
        </w:r>
        <w:r w:rsidR="002D1198">
          <w:rPr>
            <w:noProof/>
            <w:webHidden/>
          </w:rPr>
          <w:fldChar w:fldCharType="end"/>
        </w:r>
      </w:hyperlink>
    </w:p>
    <w:p w14:paraId="2D4457E2" w14:textId="2D708788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5" w:history="1">
        <w:r w:rsidR="002D1198" w:rsidRPr="00F3355D">
          <w:rPr>
            <w:rStyle w:val="Hipervnculo"/>
            <w:noProof/>
          </w:rPr>
          <w:t>5. Post condicione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5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3</w:t>
        </w:r>
        <w:r w:rsidR="002D1198">
          <w:rPr>
            <w:noProof/>
            <w:webHidden/>
          </w:rPr>
          <w:fldChar w:fldCharType="end"/>
        </w:r>
      </w:hyperlink>
    </w:p>
    <w:p w14:paraId="31EC3964" w14:textId="3A208680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6" w:history="1">
        <w:r w:rsidR="002D1198" w:rsidRPr="00F3355D">
          <w:rPr>
            <w:rStyle w:val="Hipervnculo"/>
            <w:noProof/>
          </w:rPr>
          <w:t>6. Flujo primario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6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3</w:t>
        </w:r>
        <w:r w:rsidR="002D1198">
          <w:rPr>
            <w:noProof/>
            <w:webHidden/>
          </w:rPr>
          <w:fldChar w:fldCharType="end"/>
        </w:r>
      </w:hyperlink>
    </w:p>
    <w:p w14:paraId="4E628552" w14:textId="3EB55061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7" w:history="1">
        <w:r w:rsidR="002D1198" w:rsidRPr="00F3355D">
          <w:rPr>
            <w:rStyle w:val="Hipervnculo"/>
            <w:noProof/>
          </w:rPr>
          <w:t>7. Flujos alterno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7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7</w:t>
        </w:r>
        <w:r w:rsidR="002D1198">
          <w:rPr>
            <w:noProof/>
            <w:webHidden/>
          </w:rPr>
          <w:fldChar w:fldCharType="end"/>
        </w:r>
      </w:hyperlink>
    </w:p>
    <w:p w14:paraId="34A18C62" w14:textId="6D531DE8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8" w:history="1">
        <w:r w:rsidR="002D1198" w:rsidRPr="00F3355D">
          <w:rPr>
            <w:rStyle w:val="Hipervnculo"/>
            <w:noProof/>
          </w:rPr>
          <w:t>8. Referencias cruzada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8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0</w:t>
        </w:r>
        <w:r w:rsidR="002D1198">
          <w:rPr>
            <w:noProof/>
            <w:webHidden/>
          </w:rPr>
          <w:fldChar w:fldCharType="end"/>
        </w:r>
      </w:hyperlink>
    </w:p>
    <w:p w14:paraId="34934D2A" w14:textId="25728017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9" w:history="1">
        <w:r w:rsidR="002D1198" w:rsidRPr="00F3355D">
          <w:rPr>
            <w:rStyle w:val="Hipervnculo"/>
            <w:noProof/>
          </w:rPr>
          <w:t>9. Mensaje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09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0</w:t>
        </w:r>
        <w:r w:rsidR="002D1198">
          <w:rPr>
            <w:noProof/>
            <w:webHidden/>
          </w:rPr>
          <w:fldChar w:fldCharType="end"/>
        </w:r>
      </w:hyperlink>
    </w:p>
    <w:p w14:paraId="12041BA1" w14:textId="664813D2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0" w:history="1">
        <w:r w:rsidR="002D1198" w:rsidRPr="00F3355D">
          <w:rPr>
            <w:rStyle w:val="Hipervnculo"/>
            <w:noProof/>
          </w:rPr>
          <w:t>10. Requerimientos No Funcionale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10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1</w:t>
        </w:r>
        <w:r w:rsidR="002D1198">
          <w:rPr>
            <w:noProof/>
            <w:webHidden/>
          </w:rPr>
          <w:fldChar w:fldCharType="end"/>
        </w:r>
      </w:hyperlink>
    </w:p>
    <w:p w14:paraId="42A49B06" w14:textId="44E8ADAF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1" w:history="1">
        <w:r w:rsidR="002D1198" w:rsidRPr="00F3355D">
          <w:rPr>
            <w:rStyle w:val="Hipervnculo"/>
            <w:noProof/>
          </w:rPr>
          <w:t>11. Diagrama de actividad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11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1</w:t>
        </w:r>
        <w:r w:rsidR="002D1198">
          <w:rPr>
            <w:noProof/>
            <w:webHidden/>
          </w:rPr>
          <w:fldChar w:fldCharType="end"/>
        </w:r>
      </w:hyperlink>
    </w:p>
    <w:p w14:paraId="3FDBFD1C" w14:textId="5E8E3BCA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2" w:history="1">
        <w:r w:rsidR="002D1198" w:rsidRPr="00F3355D">
          <w:rPr>
            <w:rStyle w:val="Hipervnculo"/>
            <w:noProof/>
          </w:rPr>
          <w:t>12. Diagrama de estados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12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2</w:t>
        </w:r>
        <w:r w:rsidR="002D1198">
          <w:rPr>
            <w:noProof/>
            <w:webHidden/>
          </w:rPr>
          <w:fldChar w:fldCharType="end"/>
        </w:r>
      </w:hyperlink>
    </w:p>
    <w:p w14:paraId="758A0365" w14:textId="3560ACBB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3" w:history="1">
        <w:r w:rsidR="002D1198" w:rsidRPr="00F3355D">
          <w:rPr>
            <w:rStyle w:val="Hipervnculo"/>
            <w:noProof/>
          </w:rPr>
          <w:t>13. Aprobación del cliente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13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2</w:t>
        </w:r>
        <w:r w:rsidR="002D1198">
          <w:rPr>
            <w:noProof/>
            <w:webHidden/>
          </w:rPr>
          <w:fldChar w:fldCharType="end"/>
        </w:r>
      </w:hyperlink>
    </w:p>
    <w:p w14:paraId="4AB12CEE" w14:textId="29FD9F50" w:rsidR="002D1198" w:rsidRDefault="008908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4" w:history="1">
        <w:r w:rsidR="002D1198" w:rsidRPr="00F3355D">
          <w:rPr>
            <w:rStyle w:val="Hipervnculo"/>
            <w:noProof/>
          </w:rPr>
          <w:t>14. Anexo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514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13</w:t>
        </w:r>
        <w:r w:rsidR="002D1198">
          <w:rPr>
            <w:noProof/>
            <w:webHidden/>
          </w:rPr>
          <w:fldChar w:fldCharType="end"/>
        </w:r>
      </w:hyperlink>
    </w:p>
    <w:p w14:paraId="3BEFFAAC" w14:textId="6E744168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501547">
        <w:rPr>
          <w:lang w:val="es-ES"/>
        </w:rPr>
        <w:br w:type="page"/>
      </w:r>
      <w:bookmarkStart w:id="1" w:name="_Toc20310499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45CE123A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20310500"/>
      <w:r>
        <w:rPr>
          <w:rFonts w:cs="Times New Roman"/>
          <w:b w:val="0"/>
          <w:bCs w:val="0"/>
          <w:sz w:val="24"/>
          <w:szCs w:val="24"/>
          <w:lang w:val="es-MX"/>
        </w:rPr>
        <w:t>02_934_ECU</w:t>
      </w:r>
      <w:r w:rsidR="00A35950" w:rsidRPr="00A35950">
        <w:rPr>
          <w:rFonts w:cs="Times New Roman"/>
          <w:b w:val="0"/>
          <w:bCs w:val="0"/>
          <w:sz w:val="24"/>
          <w:szCs w:val="24"/>
          <w:lang w:val="es-MX"/>
        </w:rPr>
        <w:t>_Dic</w:t>
      </w:r>
      <w:r w:rsidR="00417236">
        <w:rPr>
          <w:rFonts w:cs="Times New Roman"/>
          <w:b w:val="0"/>
          <w:bCs w:val="0"/>
          <w:sz w:val="24"/>
          <w:szCs w:val="24"/>
          <w:lang w:val="es-MX"/>
        </w:rPr>
        <w:t>ta</w:t>
      </w:r>
      <w:r w:rsidR="00501547">
        <w:rPr>
          <w:rFonts w:cs="Times New Roman"/>
          <w:b w:val="0"/>
          <w:bCs w:val="0"/>
          <w:sz w:val="24"/>
          <w:szCs w:val="24"/>
          <w:lang w:val="es-MX"/>
        </w:rPr>
        <w:t>men_jurí</w:t>
      </w:r>
      <w:r w:rsidR="00A35950" w:rsidRPr="00A35950">
        <w:rPr>
          <w:rFonts w:cs="Times New Roman"/>
          <w:b w:val="0"/>
          <w:bCs w:val="0"/>
          <w:sz w:val="24"/>
          <w:szCs w:val="24"/>
          <w:lang w:val="es-MX"/>
        </w:rPr>
        <w:t>dico</w:t>
      </w:r>
      <w:r w:rsidR="00EC74DA">
        <w:rPr>
          <w:rFonts w:cs="Times New Roman"/>
          <w:b w:val="0"/>
          <w:bCs w:val="0"/>
          <w:sz w:val="24"/>
          <w:szCs w:val="24"/>
          <w:lang w:val="es-MX"/>
        </w:rPr>
        <w:t>_act</w:t>
      </w:r>
      <w:bookmarkEnd w:id="2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3" w:name="_Toc20310501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60373163" w14:textId="5ECF3150" w:rsidR="000C57B5" w:rsidRPr="000C57B5" w:rsidRDefault="000C57B5" w:rsidP="000C57B5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ubadministrador o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2A1FA1">
              <w:rPr>
                <w:rFonts w:ascii="Arial" w:hAnsi="Arial" w:cs="Arial"/>
                <w:color w:val="000000" w:themeColor="text1"/>
              </w:rPr>
              <w:t xml:space="preserve"> o Enlace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, </w:t>
            </w:r>
            <w:r w:rsidR="00A35950" w:rsidRPr="00417236">
              <w:rPr>
                <w:rFonts w:ascii="Arial" w:hAnsi="Arial" w:cs="Arial"/>
                <w:color w:val="000000" w:themeColor="text1"/>
              </w:rPr>
              <w:t xml:space="preserve">emitir el dictamen </w:t>
            </w:r>
            <w:r w:rsidR="00EC74DA" w:rsidRPr="00417236">
              <w:rPr>
                <w:rFonts w:ascii="Arial" w:hAnsi="Arial" w:cs="Arial"/>
                <w:color w:val="000000" w:themeColor="text1"/>
              </w:rPr>
              <w:t xml:space="preserve">jurídico </w:t>
            </w:r>
            <w:r w:rsidR="005B695A" w:rsidRPr="00417236">
              <w:rPr>
                <w:rFonts w:ascii="Arial" w:hAnsi="Arial" w:cs="Arial"/>
                <w:color w:val="000000" w:themeColor="text1"/>
              </w:rPr>
              <w:t>correspondiente</w:t>
            </w:r>
            <w:r w:rsidR="00417236" w:rsidRPr="00417236">
              <w:rPr>
                <w:rFonts w:ascii="Arial" w:hAnsi="Arial" w:cs="Arial"/>
                <w:color w:val="000000" w:themeColor="text1"/>
              </w:rPr>
              <w:t xml:space="preserve"> en la solicitud de la actualización de un </w:t>
            </w:r>
            <w:r w:rsidR="00417236">
              <w:rPr>
                <w:rFonts w:ascii="Arial" w:hAnsi="Arial" w:cs="Arial"/>
                <w:color w:val="000000" w:themeColor="text1"/>
              </w:rPr>
              <w:t>T.A.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4" w:name="_Toc20310502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4BBC46F2" w:rsidR="003424FF" w:rsidRDefault="00DB7826" w:rsidP="0040421D">
            <w:pPr>
              <w:jc w:val="center"/>
            </w:pPr>
            <w:r>
              <w:object w:dxaOrig="9240" w:dyaOrig="535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3pt;height:246pt" o:ole="">
                  <v:imagedata r:id="rId7" o:title=""/>
                </v:shape>
                <o:OLEObject Type="Embed" ProgID="Visio.Drawing.15" ShapeID="_x0000_i1025" DrawAspect="Content" ObjectID="_1631454744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5" w:name="_Toc20310503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5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DA51BD" w:rsidRPr="005F5F6A" w14:paraId="25C729E7" w14:textId="77777777" w:rsidTr="00C4041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ECA238" w14:textId="77777777" w:rsidR="00DA51BD" w:rsidRPr="005F5F6A" w:rsidRDefault="00DA51BD" w:rsidP="00DA51BD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</w:t>
                  </w:r>
                  <w:r w:rsidRPr="005F5F6A">
                    <w:rPr>
                      <w:rFonts w:ascii="Arial" w:hAnsi="Arial" w:cs="Arial"/>
                    </w:rPr>
                    <w:t>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F17F964" w14:textId="77777777" w:rsidR="00DA51BD" w:rsidRPr="005F5F6A" w:rsidRDefault="00DA51BD" w:rsidP="00DA51B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DA51BD" w:rsidRPr="005F5F6A" w14:paraId="05E1316A" w14:textId="77777777" w:rsidTr="00C4041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49F3BB6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C2A92E" w14:textId="77777777" w:rsidR="00DA51BD" w:rsidRPr="005F5F6A" w:rsidRDefault="00DA51BD" w:rsidP="00DA51BD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DA51BD" w:rsidRPr="005F5F6A" w14:paraId="22B60ADE" w14:textId="77777777" w:rsidTr="00C4041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3171F9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2EE155B" w14:textId="77777777" w:rsidR="00DA51BD" w:rsidRPr="005F48A4" w:rsidRDefault="00DA51BD" w:rsidP="00DA51BD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DA51BD" w:rsidRPr="005F5F6A" w14:paraId="71F1ED96" w14:textId="77777777" w:rsidTr="00C4041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CBB313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A1C43B" w14:textId="77777777" w:rsidR="00DA51BD" w:rsidRPr="005F5F6A" w:rsidRDefault="00DA51BD" w:rsidP="00DA51BD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</w:tbl>
          <w:p w14:paraId="767913F3" w14:textId="77777777" w:rsidR="0047369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</w:t>
            </w:r>
          </w:p>
          <w:p w14:paraId="703C1156" w14:textId="77777777" w:rsidR="00473697" w:rsidRDefault="00473697" w:rsidP="00B733D1">
            <w:pPr>
              <w:rPr>
                <w:rFonts w:ascii="Arial" w:hAnsi="Arial" w:cs="Arial"/>
              </w:rPr>
            </w:pPr>
          </w:p>
          <w:p w14:paraId="1345DD79" w14:textId="77777777" w:rsidR="00473697" w:rsidRDefault="00473697" w:rsidP="00B733D1">
            <w:pPr>
              <w:rPr>
                <w:rFonts w:ascii="Arial" w:hAnsi="Arial" w:cs="Arial"/>
              </w:rPr>
            </w:pPr>
          </w:p>
          <w:p w14:paraId="78A95BB6" w14:textId="329B84E4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20310504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09EBA94A" w:rsidR="006D79FB" w:rsidRPr="001B0BC7" w:rsidRDefault="0010682E" w:rsidP="009B4BE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767BB6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9B4BE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7" w:name="_Toc20310505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87BD43E" w14:textId="56BD73B3" w:rsidR="005A7335" w:rsidRPr="005A7335" w:rsidRDefault="00C533BD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color w:val="auto"/>
              </w:rPr>
            </w:pPr>
            <w:r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2A1FA1">
              <w:rPr>
                <w:rFonts w:ascii="Arial" w:hAnsi="Arial" w:cs="Arial"/>
                <w:i w:val="0"/>
                <w:vanish w:val="0"/>
                <w:color w:val="auto"/>
              </w:rPr>
              <w:t xml:space="preserve">emitió el dictamen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>jurídico</w:t>
            </w:r>
            <w:r w:rsidR="00417236">
              <w:rPr>
                <w:rFonts w:ascii="Arial" w:hAnsi="Arial" w:cs="Arial"/>
                <w:i w:val="0"/>
                <w:vanish w:val="0"/>
                <w:color w:val="auto"/>
              </w:rPr>
              <w:t xml:space="preserve"> de actualización</w:t>
            </w:r>
            <w:r w:rsidR="005B695A">
              <w:rPr>
                <w:rFonts w:ascii="Arial" w:hAnsi="Arial" w:cs="Arial"/>
                <w:i w:val="0"/>
                <w:vanish w:val="0"/>
                <w:color w:val="auto"/>
              </w:rPr>
              <w:t xml:space="preserve"> correspondiente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</w:p>
          <w:p w14:paraId="73358ACF" w14:textId="77777777" w:rsidR="00EA6AF5" w:rsidRDefault="00EA6AF5" w:rsidP="00EA6AF5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51AB47B" w14:textId="3AAE2907" w:rsidR="005A7335" w:rsidRPr="005A7335" w:rsidRDefault="005A7335" w:rsidP="009B4BED">
            <w:pPr>
              <w:pStyle w:val="InfoHidden"/>
              <w:numPr>
                <w:ilvl w:val="0"/>
                <w:numId w:val="14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color w:val="auto"/>
              </w:rPr>
            </w:pPr>
          </w:p>
          <w:p w14:paraId="7511BE68" w14:textId="77777777" w:rsidR="005B695A" w:rsidRDefault="005B695A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inició el proceso de cancelación 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20310506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p w14:paraId="7E901FAE" w14:textId="2A496716" w:rsidR="006D79FB" w:rsidRDefault="006D79FB" w:rsidP="00EF08EC">
            <w:pPr>
              <w:jc w:val="center"/>
              <w:rPr>
                <w:rFonts w:ascii="Arial" w:hAnsi="Arial" w:cs="Arial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EC74DA" w:rsidRPr="00EF08EC" w14:paraId="19B3A556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B36AFCB" w14:textId="77777777" w:rsidR="00EC74DA" w:rsidRPr="00EF08EC" w:rsidRDefault="00EC74DA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C02FD12" w14:textId="77777777" w:rsidR="00EC74DA" w:rsidRPr="00EF08EC" w:rsidRDefault="00EC74DA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73697" w:rsidRPr="00EF08EC" w14:paraId="65D067EE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58B196" w14:textId="50C7EE57" w:rsidR="00473697" w:rsidRPr="00D93EEA" w:rsidRDefault="00473697" w:rsidP="009B4B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</w:t>
                  </w:r>
                  <w:r w:rsidR="00D93EEA">
                    <w:rPr>
                      <w:rFonts w:ascii="Arial" w:hAnsi="Arial" w:cs="Arial"/>
                    </w:rPr>
                    <w:t xml:space="preserve">la pestaña </w:t>
                  </w:r>
                  <w:r w:rsidR="00D93EEA" w:rsidRPr="00D93EEA">
                    <w:rPr>
                      <w:rFonts w:ascii="Arial" w:hAnsi="Arial" w:cs="Arial"/>
                      <w:b/>
                    </w:rPr>
                    <w:t>“Dictamen jurídico”</w:t>
                  </w:r>
                  <w:r w:rsidR="00D93EEA">
                    <w:rPr>
                      <w:rFonts w:ascii="Arial" w:hAnsi="Arial" w:cs="Arial"/>
                    </w:rPr>
                    <w:t xml:space="preserve">  o selecciona el botón </w:t>
                  </w:r>
                  <w:r w:rsidRPr="00D93EEA">
                    <w:rPr>
                      <w:rFonts w:ascii="Arial" w:hAnsi="Arial" w:cs="Arial"/>
                    </w:rPr>
                    <w:t xml:space="preserve"> </w:t>
                  </w:r>
                  <w:r w:rsidR="00D93EEA">
                    <w:rPr>
                      <w:rFonts w:ascii="Arial" w:hAnsi="Arial" w:cs="Arial"/>
                      <w:b/>
                    </w:rPr>
                    <w:t>“I</w:t>
                  </w:r>
                  <w:r w:rsidRPr="00D93EEA">
                    <w:rPr>
                      <w:rFonts w:ascii="Arial" w:hAnsi="Arial" w:cs="Arial"/>
                      <w:b/>
                    </w:rPr>
                    <w:t>niciar dictamen jurídico”</w:t>
                  </w:r>
                  <w:r w:rsidR="00D93EE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93EEA" w:rsidRPr="00D93EEA">
                    <w:rPr>
                      <w:rFonts w:ascii="Arial" w:hAnsi="Arial" w:cs="Arial"/>
                    </w:rPr>
                    <w:t>desde la sección de soporte documental</w:t>
                  </w:r>
                  <w:r w:rsidR="00D93EE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60" w:type="dxa"/>
                </w:tcPr>
                <w:p w14:paraId="437B8955" w14:textId="66EED364" w:rsidR="00473697" w:rsidRPr="00473697" w:rsidRDefault="00473697" w:rsidP="009B4B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7"/>
                    <w:jc w:val="both"/>
                    <w:rPr>
                      <w:rFonts w:ascii="Arial" w:hAnsi="Arial" w:cs="Arial"/>
                    </w:rPr>
                  </w:pPr>
                  <w:r w:rsidRPr="00473697">
                    <w:rPr>
                      <w:rFonts w:ascii="Arial" w:hAnsi="Arial" w:cs="Arial"/>
                    </w:rPr>
                    <w:t xml:space="preserve">Muestra pantalla </w:t>
                  </w:r>
                  <w:r w:rsidRPr="00473697">
                    <w:rPr>
                      <w:rFonts w:ascii="Arial" w:hAnsi="Arial" w:cs="Arial"/>
                      <w:b/>
                    </w:rPr>
                    <w:t xml:space="preserve">“Dictamen jurídico” </w:t>
                  </w:r>
                  <w:r w:rsidRPr="00473697">
                    <w:rPr>
                      <w:rFonts w:ascii="Arial" w:hAnsi="Arial" w:cs="Arial"/>
                    </w:rPr>
                    <w:t>con las siguientes secciones:</w:t>
                  </w:r>
                  <w:r w:rsidR="00A0204C">
                    <w:rPr>
                      <w:rFonts w:ascii="Arial" w:hAnsi="Arial" w:cs="Arial"/>
                    </w:rPr>
                    <w:t xml:space="preserve"> </w:t>
                  </w:r>
                  <w:r w:rsidR="00A0204C" w:rsidRPr="00A0204C">
                    <w:rPr>
                      <w:rFonts w:ascii="Arial" w:hAnsi="Arial" w:cs="Arial"/>
                      <w:b/>
                    </w:rPr>
                    <w:t>(RNA55)</w:t>
                  </w:r>
                  <w:r w:rsidR="001D1845">
                    <w:rPr>
                      <w:rFonts w:ascii="Arial" w:hAnsi="Arial" w:cs="Arial"/>
                      <w:b/>
                    </w:rPr>
                    <w:t>, (RNA50)</w:t>
                  </w:r>
                </w:p>
                <w:p w14:paraId="7550581E" w14:textId="77777777" w:rsidR="00473697" w:rsidRDefault="00473697" w:rsidP="0047369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265179BA" w14:textId="77777777" w:rsidR="00473697" w:rsidRPr="000B0B46" w:rsidRDefault="00473697" w:rsidP="0047369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 </w:t>
                  </w:r>
                  <w:r w:rsidRPr="000B0B46">
                    <w:rPr>
                      <w:rFonts w:ascii="Arial" w:hAnsi="Arial" w:cs="Arial"/>
                    </w:rPr>
                    <w:t>Encabezado</w:t>
                  </w:r>
                </w:p>
                <w:p w14:paraId="1EB78DBE" w14:textId="1A400A02" w:rsidR="00473697" w:rsidRPr="008A0C1C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A0C1C">
                    <w:rPr>
                      <w:rFonts w:ascii="Arial" w:hAnsi="Arial" w:cs="Arial"/>
                    </w:rPr>
                    <w:t>Número</w:t>
                  </w:r>
                  <w:r w:rsidR="00473697" w:rsidRPr="008A0C1C">
                    <w:rPr>
                      <w:rFonts w:ascii="Arial" w:hAnsi="Arial" w:cs="Arial"/>
                    </w:rPr>
                    <w:t xml:space="preserve"> de título:</w:t>
                  </w:r>
                </w:p>
                <w:p w14:paraId="02C57C35" w14:textId="18FD063B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  <w:r w:rsidR="00767BB6">
                    <w:rPr>
                      <w:rFonts w:ascii="Arial" w:hAnsi="Arial" w:cs="Arial"/>
                    </w:rPr>
                    <w:t xml:space="preserve">de actualización </w:t>
                  </w:r>
                </w:p>
                <w:p w14:paraId="6D3AA9FC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consulta 32D</w:t>
                  </w:r>
                </w:p>
                <w:p w14:paraId="7E98133E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sultado de consulta 32D</w:t>
                  </w:r>
                </w:p>
                <w:p w14:paraId="2B273B9E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ías trascurridos </w:t>
                  </w:r>
                </w:p>
                <w:p w14:paraId="1B26ED40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Estado </w:t>
                  </w:r>
                </w:p>
                <w:p w14:paraId="3F68635A" w14:textId="77777777" w:rsidR="00473697" w:rsidRDefault="00473697" w:rsidP="0047369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Secciones:</w:t>
                  </w:r>
                </w:p>
                <w:p w14:paraId="22B848E4" w14:textId="33A69EFD" w:rsidR="00473697" w:rsidRDefault="00473697" w:rsidP="008A0C1C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Información </w:t>
                  </w:r>
                  <w:r w:rsidR="00D93EEA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>ontable</w:t>
                  </w:r>
                  <w:r w:rsidRPr="000B0B46">
                    <w:rPr>
                      <w:rFonts w:ascii="Arial" w:hAnsi="Arial" w:cs="Arial"/>
                    </w:rPr>
                    <w:t xml:space="preserve"> </w:t>
                  </w:r>
                  <w:r w:rsidRPr="000B0B46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1A2E17D8" w14:textId="312F51CE" w:rsidR="00BE1AF9" w:rsidRPr="00BE1AF9" w:rsidRDefault="00BE1AF9" w:rsidP="00BE1AF9">
                  <w:pPr>
                    <w:pStyle w:val="Prrafodelista"/>
                    <w:numPr>
                      <w:ilvl w:val="0"/>
                      <w:numId w:val="44"/>
                    </w:numPr>
                    <w:ind w:left="1213"/>
                    <w:jc w:val="both"/>
                    <w:rPr>
                      <w:rFonts w:ascii="Arial" w:hAnsi="Arial" w:cs="Arial"/>
                    </w:rPr>
                  </w:pPr>
                  <w:r w:rsidRPr="00BE1AF9">
                    <w:rPr>
                      <w:rFonts w:ascii="Arial" w:hAnsi="Arial" w:cs="Arial"/>
                    </w:rPr>
                    <w:t xml:space="preserve">Comentarios de la autoridad </w:t>
                  </w:r>
                </w:p>
                <w:p w14:paraId="12D11A76" w14:textId="5783FE64" w:rsidR="00473697" w:rsidRDefault="00473697" w:rsidP="008A0C1C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Información </w:t>
                  </w:r>
                  <w:r w:rsidR="00D93EEA">
                    <w:rPr>
                      <w:rFonts w:ascii="Arial" w:hAnsi="Arial" w:cs="Arial"/>
                    </w:rPr>
                    <w:t>L</w:t>
                  </w:r>
                  <w:r>
                    <w:rPr>
                      <w:rFonts w:ascii="Arial" w:hAnsi="Arial" w:cs="Arial"/>
                    </w:rPr>
                    <w:t xml:space="preserve">egal </w:t>
                  </w:r>
                  <w:r w:rsidRPr="000B0B46">
                    <w:rPr>
                      <w:rFonts w:ascii="Arial" w:hAnsi="Arial" w:cs="Arial"/>
                    </w:rPr>
                    <w:t>(</w:t>
                  </w:r>
                  <w:r w:rsidRPr="000B0B46">
                    <w:rPr>
                      <w:rFonts w:ascii="Arial" w:hAnsi="Arial" w:cs="Arial"/>
                      <w:b/>
                    </w:rPr>
                    <w:t>RNA45)</w:t>
                  </w:r>
                </w:p>
                <w:p w14:paraId="03CA433E" w14:textId="77777777" w:rsidR="00BE1AF9" w:rsidRPr="00BE1AF9" w:rsidRDefault="00BE1AF9" w:rsidP="00BE1AF9">
                  <w:pPr>
                    <w:pStyle w:val="Prrafodelista"/>
                    <w:numPr>
                      <w:ilvl w:val="0"/>
                      <w:numId w:val="44"/>
                    </w:numPr>
                    <w:ind w:left="1213"/>
                    <w:jc w:val="both"/>
                    <w:rPr>
                      <w:rFonts w:ascii="Arial" w:hAnsi="Arial" w:cs="Arial"/>
                    </w:rPr>
                  </w:pPr>
                  <w:r w:rsidRPr="00BE1AF9">
                    <w:rPr>
                      <w:rFonts w:ascii="Arial" w:hAnsi="Arial" w:cs="Arial"/>
                    </w:rPr>
                    <w:t xml:space="preserve">Comentarios de la autoridad </w:t>
                  </w:r>
                </w:p>
                <w:p w14:paraId="7AF0ED37" w14:textId="1F5E1DE7" w:rsidR="00473697" w:rsidRDefault="00473697" w:rsidP="008A0C1C">
                  <w:pPr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Adicionales </w:t>
                  </w:r>
                  <w:r w:rsidRPr="000B0B46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78ADE8A0" w14:textId="1D94164B" w:rsidR="00BE1AF9" w:rsidRPr="00BE1AF9" w:rsidRDefault="00BE1AF9" w:rsidP="008A0C1C">
                  <w:pPr>
                    <w:pStyle w:val="Prrafodelista"/>
                    <w:numPr>
                      <w:ilvl w:val="0"/>
                      <w:numId w:val="44"/>
                    </w:numPr>
                    <w:ind w:left="1213"/>
                    <w:jc w:val="both"/>
                    <w:rPr>
                      <w:rFonts w:ascii="Arial" w:hAnsi="Arial" w:cs="Arial"/>
                    </w:rPr>
                  </w:pPr>
                  <w:r w:rsidRPr="00BE1AF9">
                    <w:rPr>
                      <w:rFonts w:ascii="Arial" w:hAnsi="Arial" w:cs="Arial"/>
                    </w:rPr>
                    <w:t xml:space="preserve">Comentarios de la autoridad </w:t>
                  </w:r>
                  <w:bookmarkStart w:id="9" w:name="_GoBack"/>
                  <w:bookmarkEnd w:id="9"/>
                </w:p>
                <w:p w14:paraId="5BA1B603" w14:textId="77777777" w:rsidR="00473697" w:rsidRPr="00EF08EC" w:rsidRDefault="00473697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EC74DA" w14:paraId="59D7D399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31BC8BA2" w14:textId="62FDDA6E" w:rsidR="00EC74DA" w:rsidRDefault="00EC74DA" w:rsidP="0047369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0C3EE8E" w14:textId="4E6A5E12" w:rsidR="00EC74DA" w:rsidRPr="000B0B46" w:rsidRDefault="000B0B46" w:rsidP="000B0B4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EC74DA" w:rsidRPr="000B0B46">
                    <w:rPr>
                      <w:rFonts w:ascii="Arial" w:hAnsi="Arial" w:cs="Arial"/>
                    </w:rPr>
                    <w:t xml:space="preserve">Razón financiera  </w:t>
                  </w:r>
                  <w:r w:rsidR="00A0204C">
                    <w:rPr>
                      <w:rFonts w:ascii="Arial" w:hAnsi="Arial" w:cs="Arial"/>
                    </w:rPr>
                    <w:t xml:space="preserve"> </w:t>
                  </w:r>
                </w:p>
                <w:p w14:paraId="07A39A80" w14:textId="41FD0B90" w:rsidR="00EC74DA" w:rsidRDefault="00C0696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la razón financiera </w:t>
                  </w:r>
                </w:p>
                <w:p w14:paraId="2A6ADCF8" w14:textId="77777777" w:rsidR="00EC74DA" w:rsidRDefault="00EC74D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rchivo de razón financiera</w:t>
                  </w:r>
                </w:p>
                <w:p w14:paraId="60ABDFF9" w14:textId="3BA06FE7" w:rsidR="00EC74DA" w:rsidRPr="00A37054" w:rsidRDefault="00707E57" w:rsidP="009B4BE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37054">
                    <w:rPr>
                      <w:rFonts w:ascii="Arial" w:hAnsi="Arial" w:cs="Arial"/>
                    </w:rPr>
                    <w:t xml:space="preserve">Botón </w:t>
                  </w:r>
                  <w:r w:rsidR="00501547">
                    <w:rPr>
                      <w:rFonts w:ascii="Arial" w:hAnsi="Arial" w:cs="Arial"/>
                    </w:rPr>
                    <w:t>Editar documento</w:t>
                  </w:r>
                  <w:r w:rsidR="00EC74DA" w:rsidRPr="00A37054">
                    <w:rPr>
                      <w:rFonts w:ascii="Arial" w:hAnsi="Arial" w:cs="Arial"/>
                    </w:rPr>
                    <w:t xml:space="preserve"> </w:t>
                  </w:r>
                  <w:r w:rsidR="00EC74DA" w:rsidRPr="009518AD">
                    <w:rPr>
                      <w:rFonts w:ascii="Arial" w:hAnsi="Arial" w:cs="Arial"/>
                      <w:b/>
                    </w:rPr>
                    <w:t>(FA0</w:t>
                  </w:r>
                  <w:r w:rsidR="00F554E0" w:rsidRPr="009518AD">
                    <w:rPr>
                      <w:rFonts w:ascii="Arial" w:hAnsi="Arial" w:cs="Arial"/>
                      <w:b/>
                    </w:rPr>
                    <w:t>4</w:t>
                  </w:r>
                  <w:r w:rsidR="00EC74DA" w:rsidRPr="009518A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5E228F72" w14:textId="2EA85113" w:rsidR="00707E57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  <w:color w:val="000000" w:themeColor="text1"/>
                    </w:rPr>
                    <w:t>Hago de su conocimiento que es de mi interés solicitar una ampliación a la vigencia del Título de Autorización otorgado a mi representada, toda vez que está por concluir la mism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0A3B242A" w14:textId="4B9DDA09" w:rsidR="00707E57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</w:t>
                  </w:r>
                </w:p>
                <w:p w14:paraId="3B047815" w14:textId="77777777" w:rsidR="00D31627" w:rsidRDefault="00D31627" w:rsidP="00D31627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</w:p>
                <w:p w14:paraId="79CAC811" w14:textId="77777777" w:rsidR="00D31627" w:rsidRDefault="00D31627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C6CFA">
                    <w:rPr>
                      <w:rFonts w:ascii="Arial" w:hAnsi="Arial" w:cs="Arial"/>
                      <w:b/>
                      <w:color w:val="000000"/>
                    </w:rPr>
                    <w:t xml:space="preserve">Consulta de proveedores   y contratistas sancionados </w:t>
                  </w:r>
                </w:p>
                <w:p w14:paraId="72B0C35F" w14:textId="77777777" w:rsidR="00767BB6" w:rsidRDefault="00D31627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31627">
                    <w:rPr>
                      <w:rFonts w:ascii="Arial" w:hAnsi="Arial" w:cs="Arial"/>
                    </w:rPr>
                    <w:t xml:space="preserve">Fecha de consulta </w:t>
                  </w:r>
                </w:p>
                <w:p w14:paraId="0BEE96B6" w14:textId="77777777" w:rsidR="00767BB6" w:rsidRDefault="00767BB6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rchivo de consulta </w:t>
                  </w:r>
                </w:p>
                <w:p w14:paraId="0FA1BAEA" w14:textId="4E9381FD" w:rsidR="002D3021" w:rsidRPr="00767BB6" w:rsidRDefault="00707E57" w:rsidP="00767B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67BB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31627" w:rsidRPr="00767BB6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D31627" w:rsidRPr="00767BB6">
                    <w:rPr>
                      <w:rFonts w:ascii="Arial" w:hAnsi="Arial" w:cs="Arial"/>
                      <w:b/>
                      <w:color w:val="000000"/>
                    </w:rPr>
                    <w:t>(FA</w:t>
                  </w:r>
                  <w:r w:rsidR="00F554E0" w:rsidRPr="00767BB6"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="00D31627" w:rsidRPr="00767BB6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D31627" w:rsidRPr="00767BB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9CCD7C0" w14:textId="77777777" w:rsidR="002D3021" w:rsidRDefault="002D3021" w:rsidP="002D302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2200230" w14:textId="77777777" w:rsidR="007A1036" w:rsidRPr="007A1036" w:rsidRDefault="00EC74DA" w:rsidP="007A103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D3021">
                    <w:rPr>
                      <w:rFonts w:ascii="Arial" w:hAnsi="Arial" w:cs="Arial"/>
                    </w:rPr>
                    <w:t xml:space="preserve"> </w:t>
                  </w:r>
                  <w:r w:rsidR="007A1036">
                    <w:rPr>
                      <w:rFonts w:ascii="Arial" w:hAnsi="Arial" w:cs="Arial"/>
                    </w:rPr>
                    <w:t xml:space="preserve">   </w:t>
                  </w:r>
                  <w:r w:rsidR="007A1036" w:rsidRPr="007A1036">
                    <w:rPr>
                      <w:rFonts w:ascii="Arial" w:hAnsi="Arial" w:cs="Arial"/>
                    </w:rPr>
                    <w:t>Resolución del dictamen jurídico</w:t>
                  </w:r>
                </w:p>
                <w:p w14:paraId="5100E63F" w14:textId="77777777" w:rsidR="007A1036" w:rsidRPr="007A1036" w:rsidRDefault="007A1036" w:rsidP="007A103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Observación del dictamen jurídico</w:t>
                  </w:r>
                </w:p>
                <w:p w14:paraId="2A8DCDA3" w14:textId="77777777" w:rsidR="007A1036" w:rsidRPr="007A1036" w:rsidRDefault="007A1036" w:rsidP="007A103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Resolución</w:t>
                  </w:r>
                </w:p>
                <w:p w14:paraId="1D16BC63" w14:textId="16716AC2" w:rsidR="007A1036" w:rsidRPr="007A1036" w:rsidRDefault="007A1036" w:rsidP="007A103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</w:t>
                  </w:r>
                  <w:r w:rsidRPr="007A1036">
                    <w:rPr>
                      <w:rFonts w:ascii="Arial" w:hAnsi="Arial" w:cs="Arial"/>
                    </w:rPr>
                    <w:t>Textos Precargados</w:t>
                  </w:r>
                </w:p>
                <w:p w14:paraId="0C45D119" w14:textId="5E262833" w:rsidR="007A1036" w:rsidRPr="007A1036" w:rsidRDefault="007A1036" w:rsidP="007A1036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Numeral Cuarto de los Términos y Condiciones del Título de Autorización (Texto Precargado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7A1036">
                    <w:rPr>
                      <w:rFonts w:ascii="Arial" w:hAnsi="Arial" w:cs="Arial"/>
                      <w:b/>
                    </w:rPr>
                    <w:t>(RNA56)</w:t>
                  </w:r>
                </w:p>
                <w:p w14:paraId="1AB247D1" w14:textId="454761BA" w:rsidR="00EC74DA" w:rsidRPr="007A1036" w:rsidRDefault="007A1036" w:rsidP="007A1036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A1036">
                    <w:rPr>
                      <w:rFonts w:ascii="Arial" w:hAnsi="Arial" w:cs="Arial"/>
                    </w:rPr>
                    <w:t>De los Estados Financiero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7A1036">
                    <w:rPr>
                      <w:rFonts w:ascii="Arial" w:hAnsi="Arial" w:cs="Arial"/>
                    </w:rPr>
                    <w:t>(Texto Precargado)</w:t>
                  </w:r>
                  <w:r w:rsidRPr="007A1036">
                    <w:rPr>
                      <w:rFonts w:ascii="Arial" w:hAnsi="Arial" w:cs="Arial"/>
                      <w:b/>
                    </w:rPr>
                    <w:t xml:space="preserve"> (RNA56)</w:t>
                  </w:r>
                </w:p>
                <w:p w14:paraId="4108A744" w14:textId="77777777" w:rsidR="00C0696A" w:rsidRDefault="00C0696A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0F730AF7" w14:textId="46FBB2D6" w:rsidR="00D31627" w:rsidRPr="008A0C1C" w:rsidRDefault="00D31627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A1036">
                    <w:rPr>
                      <w:rFonts w:ascii="Arial" w:hAnsi="Arial" w:cs="Arial"/>
                      <w:color w:val="000000"/>
                    </w:rPr>
                    <w:t>Firmas</w:t>
                  </w:r>
                  <w:r w:rsidRPr="008A0C1C">
                    <w:rPr>
                      <w:rFonts w:ascii="Arial" w:hAnsi="Arial" w:cs="Arial"/>
                      <w:b/>
                      <w:color w:val="000000"/>
                    </w:rPr>
                    <w:t xml:space="preserve"> (RNA018)</w:t>
                  </w:r>
                </w:p>
                <w:p w14:paraId="4B784F3E" w14:textId="2182E96B" w:rsidR="00D31627" w:rsidRPr="008A0C1C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rma del sub</w:t>
                  </w:r>
                  <w:r w:rsidR="00D31627" w:rsidRPr="008A0C1C">
                    <w:rPr>
                      <w:rFonts w:ascii="Arial" w:hAnsi="Arial" w:cs="Arial"/>
                      <w:color w:val="000000"/>
                    </w:rPr>
                    <w:t xml:space="preserve">administrador </w:t>
                  </w:r>
                </w:p>
                <w:p w14:paraId="6184C920" w14:textId="2BADDE4C" w:rsidR="00D31627" w:rsidRPr="008A0C1C" w:rsidRDefault="00D3162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0C1C">
                    <w:rPr>
                      <w:rFonts w:ascii="Arial" w:hAnsi="Arial" w:cs="Arial"/>
                      <w:color w:val="000000"/>
                    </w:rPr>
                    <w:t xml:space="preserve">Firma del jefe de </w:t>
                  </w:r>
                  <w:r w:rsidR="00D93EEA" w:rsidRPr="008A0C1C">
                    <w:rPr>
                      <w:rFonts w:ascii="Arial" w:hAnsi="Arial" w:cs="Arial"/>
                      <w:color w:val="000000"/>
                    </w:rPr>
                    <w:t xml:space="preserve">departamento </w:t>
                  </w:r>
                  <w:r w:rsidR="00D93EEA">
                    <w:rPr>
                      <w:rFonts w:ascii="Arial" w:hAnsi="Arial" w:cs="Arial"/>
                      <w:color w:val="000000"/>
                    </w:rPr>
                    <w:t>o</w:t>
                  </w:r>
                  <w:r w:rsidR="00A104DF">
                    <w:rPr>
                      <w:rFonts w:ascii="Arial" w:hAnsi="Arial" w:cs="Arial"/>
                      <w:color w:val="000000"/>
                    </w:rPr>
                    <w:t xml:space="preserve"> E</w:t>
                  </w:r>
                  <w:r w:rsidR="00D93EEA">
                    <w:rPr>
                      <w:rFonts w:ascii="Arial" w:hAnsi="Arial" w:cs="Arial"/>
                      <w:color w:val="000000"/>
                    </w:rPr>
                    <w:t xml:space="preserve">nlace </w:t>
                  </w:r>
                </w:p>
                <w:p w14:paraId="2C98426A" w14:textId="77777777" w:rsidR="00D31627" w:rsidRPr="00EA187B" w:rsidRDefault="00D31627" w:rsidP="00D3162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718EE32" w14:textId="49566A93" w:rsidR="00EC74DA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EC74DA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4B2A6846" w14:textId="4DB03408" w:rsidR="00A104DF" w:rsidRPr="00473697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isualizar </w:t>
                  </w:r>
                  <w:r>
                    <w:rPr>
                      <w:rFonts w:ascii="Arial" w:hAnsi="Arial" w:cs="Arial"/>
                      <w:b/>
                    </w:rPr>
                    <w:t>(FA02</w:t>
                  </w:r>
                  <w:r w:rsidRPr="00D0354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18ABC64" w14:textId="080C25E9" w:rsidR="00EC74DA" w:rsidRPr="00767BB6" w:rsidRDefault="00EC74D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resar a revisión </w:t>
                  </w:r>
                  <w:r w:rsidR="008A0C1C" w:rsidRPr="008A0C1C">
                    <w:rPr>
                      <w:rFonts w:ascii="Arial" w:hAnsi="Arial" w:cs="Arial"/>
                      <w:b/>
                    </w:rPr>
                    <w:t>(FA01)</w:t>
                  </w:r>
                </w:p>
                <w:p w14:paraId="2C65BE67" w14:textId="77777777" w:rsidR="00767BB6" w:rsidRDefault="00767BB6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73C03165" w14:textId="77777777" w:rsidR="00473697" w:rsidRPr="00473697" w:rsidRDefault="00473697" w:rsidP="0047369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C89FADA" w14:textId="4B1EA110" w:rsidR="00EC74DA" w:rsidRPr="0083548A" w:rsidRDefault="00EC74DA" w:rsidP="009B4BED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697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5F0A01">
                    <w:rPr>
                      <w:rFonts w:ascii="Arial" w:hAnsi="Arial" w:cs="Arial"/>
                      <w:b/>
                      <w:color w:val="000000"/>
                    </w:rPr>
                    <w:t>02_934_ECU_Dictamen_jurí</w:t>
                  </w:r>
                  <w:r w:rsidR="0060485C" w:rsidRPr="00473697">
                    <w:rPr>
                      <w:rFonts w:ascii="Arial" w:hAnsi="Arial" w:cs="Arial"/>
                      <w:b/>
                      <w:color w:val="000000"/>
                    </w:rPr>
                    <w:t>dico_act</w:t>
                  </w:r>
                </w:p>
                <w:p w14:paraId="562A3CC2" w14:textId="71E1C551" w:rsidR="00667CB1" w:rsidRPr="00667CB1" w:rsidRDefault="0027628E" w:rsidP="009C50E9">
                  <w:pPr>
                    <w:spacing w:before="120" w:after="120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i</w:t>
                  </w:r>
                  <w:r w:rsidR="001D1845">
                    <w:rPr>
                      <w:rFonts w:ascii="Arial" w:hAnsi="Arial" w:cs="Arial"/>
                    </w:rPr>
                    <w:t xml:space="preserve"> el Dictamen Jurídico, es no favorable</w:t>
                  </w:r>
                  <w:r w:rsidR="00667CB1">
                    <w:rPr>
                      <w:rFonts w:ascii="Arial" w:hAnsi="Arial" w:cs="Arial"/>
                    </w:rPr>
                    <w:t xml:space="preserve">, se puede dar inicio la cancelación, desde la sección de seguimiento.                                                     </w:t>
                  </w:r>
                  <w:r w:rsidR="009C50E9">
                    <w:rPr>
                      <w:rFonts w:ascii="Arial" w:hAnsi="Arial" w:cs="Arial"/>
                    </w:rPr>
                    <w:t xml:space="preserve">                      Consultar </w:t>
                  </w:r>
                  <w:r w:rsidR="00667CB1">
                    <w:rPr>
                      <w:rFonts w:ascii="Arial" w:hAnsi="Arial" w:cs="Arial"/>
                    </w:rPr>
                    <w:t xml:space="preserve">documento: </w:t>
                  </w:r>
                  <w:r w:rsidR="00667CB1" w:rsidRPr="00667CB1">
                    <w:rPr>
                      <w:rFonts w:ascii="Arial" w:hAnsi="Arial" w:cs="Arial"/>
                      <w:b/>
                    </w:rPr>
                    <w:t>02_934_ECU_Seguimiento_Actualizacion</w:t>
                  </w:r>
                </w:p>
                <w:p w14:paraId="046961C1" w14:textId="77777777" w:rsidR="00EC74DA" w:rsidRPr="00BB258E" w:rsidRDefault="00EC74DA" w:rsidP="00EC74DA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C74DA" w:rsidRPr="00563B5C" w14:paraId="1469EA3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7DD6E0C" w14:textId="3E51F1F6" w:rsidR="00EC74DA" w:rsidRPr="003D2D75" w:rsidRDefault="00EC74DA" w:rsidP="005D0618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2D75">
                    <w:rPr>
                      <w:rFonts w:ascii="Arial" w:hAnsi="Arial" w:cs="Arial"/>
                    </w:rPr>
                    <w:lastRenderedPageBreak/>
                    <w:t xml:space="preserve">Complementa texto requerido y </w:t>
                  </w:r>
                  <w:r w:rsidR="005D0618">
                    <w:rPr>
                      <w:rFonts w:ascii="Arial" w:hAnsi="Arial" w:cs="Arial"/>
                    </w:rPr>
                    <w:t>r</w:t>
                  </w:r>
                  <w:r w:rsidRPr="003D2D75">
                    <w:rPr>
                      <w:rFonts w:ascii="Arial" w:hAnsi="Arial" w:cs="Arial"/>
                    </w:rPr>
                    <w:t>egistra campos solicitados en la sección razón financiera</w:t>
                  </w:r>
                </w:p>
              </w:tc>
              <w:tc>
                <w:tcPr>
                  <w:tcW w:w="4760" w:type="dxa"/>
                </w:tcPr>
                <w:p w14:paraId="14D3978E" w14:textId="77777777" w:rsidR="00EC74DA" w:rsidRPr="00AF7209" w:rsidRDefault="00EC74DA" w:rsidP="00EC74DA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EC74DA" w:rsidRPr="00563B5C" w14:paraId="1EDF2FA7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3E4B32B2" w14:textId="1FAFB03B" w:rsidR="00EC74DA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863E4">
                    <w:rPr>
                      <w:rFonts w:ascii="Arial" w:hAnsi="Arial" w:cs="Arial"/>
                    </w:rPr>
                    <w:t>el b</w:t>
                  </w:r>
                  <w:r w:rsidR="008863E4" w:rsidRPr="008863E4">
                    <w:rPr>
                      <w:rFonts w:ascii="Arial" w:hAnsi="Arial" w:cs="Arial"/>
                    </w:rPr>
                    <w:t>otón</w:t>
                  </w:r>
                  <w:r w:rsidR="008863E4" w:rsidRPr="00AF7209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F7209">
                    <w:rPr>
                      <w:rFonts w:ascii="Arial" w:hAnsi="Arial" w:cs="Arial"/>
                      <w:b/>
                    </w:rPr>
                    <w:t>“</w:t>
                  </w:r>
                  <w:r w:rsidR="008863E4">
                    <w:rPr>
                      <w:rFonts w:ascii="Arial" w:hAnsi="Arial" w:cs="Arial"/>
                      <w:b/>
                    </w:rPr>
                    <w:t>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5E4B406" w14:textId="77777777" w:rsidR="00EC74DA" w:rsidRPr="00AF6358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</w:rPr>
                    <w:t>(MSG04</w:t>
                  </w:r>
                  <w:r w:rsidRPr="006E22FE">
                    <w:rPr>
                      <w:rFonts w:ascii="Arial" w:hAnsi="Arial" w:cs="Arial"/>
                      <w:b/>
                    </w:rPr>
                    <w:t>),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11DB3076" w14:textId="695E514F" w:rsidR="00EC74DA" w:rsidRDefault="009C50E9" w:rsidP="009B4BED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C74DA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EE5268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0DED006" w14:textId="2D629868" w:rsidR="00EC74DA" w:rsidRPr="00AF7209" w:rsidRDefault="009C50E9" w:rsidP="009B4BED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C74DA" w:rsidRPr="00AF7209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EC74DA" w:rsidRPr="00563B5C" w14:paraId="7F86F64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333D95B" w14:textId="3F1B2FE2" w:rsidR="00EC74DA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8863E4" w:rsidRPr="008863E4">
                    <w:rPr>
                      <w:rFonts w:ascii="Arial" w:hAnsi="Arial" w:cs="Arial"/>
                      <w:b/>
                    </w:rPr>
                    <w:t>“C</w:t>
                  </w:r>
                  <w:r w:rsidRPr="008863E4">
                    <w:rPr>
                      <w:rFonts w:ascii="Arial" w:hAnsi="Arial" w:cs="Arial"/>
                      <w:b/>
                    </w:rPr>
                    <w:t>ontinuar</w:t>
                  </w:r>
                  <w:r w:rsidR="008863E4" w:rsidRPr="008863E4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06655C2E" w14:textId="6F33ABAB" w:rsidR="00EC74DA" w:rsidRPr="00061D04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registrados </w:t>
                  </w:r>
                  <w:r w:rsidRPr="00061D04">
                    <w:rPr>
                      <w:rFonts w:ascii="Arial" w:hAnsi="Arial" w:cs="Arial"/>
                      <w:color w:val="000000"/>
                    </w:rPr>
                    <w:t>(</w:t>
                  </w:r>
                  <w:r w:rsidR="00EC74DA" w:rsidRPr="00061D04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AF837F1" w14:textId="77777777" w:rsidR="00EC74DA" w:rsidRPr="00061D04" w:rsidRDefault="00EC74DA" w:rsidP="009B4BE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61D04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061D04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061D04" w:rsidRPr="00B22E70" w14:paraId="541CAC57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8109AA4" w14:textId="696E35CB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Seleccionar</w:t>
                  </w:r>
                  <w:r w:rsidR="008863E4">
                    <w:rPr>
                      <w:rFonts w:ascii="Arial" w:hAnsi="Arial" w:cs="Arial"/>
                      <w:color w:val="000000" w:themeColor="text1"/>
                    </w:rPr>
                    <w:t xml:space="preserve"> el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8863E4" w:rsidRPr="00F37848">
                    <w:rPr>
                      <w:rFonts w:ascii="Arial" w:hAnsi="Arial" w:cs="Arial"/>
                      <w:color w:val="000000" w:themeColor="text1"/>
                    </w:rPr>
                    <w:t>botón</w:t>
                  </w:r>
                  <w:r w:rsidR="008863E4"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“</w:t>
                  </w:r>
                  <w:r w:rsidR="008863E4">
                    <w:rPr>
                      <w:rFonts w:ascii="Arial" w:hAnsi="Arial" w:cs="Arial"/>
                      <w:b/>
                      <w:color w:val="000000" w:themeColor="text1"/>
                    </w:rPr>
                    <w:t>F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irmar”</w:t>
                  </w:r>
                </w:p>
              </w:tc>
              <w:tc>
                <w:tcPr>
                  <w:tcW w:w="4760" w:type="dxa"/>
                </w:tcPr>
                <w:p w14:paraId="2E840D7B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Valida que los campos obligatorios fueron registrados (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RNA05)</w:t>
                  </w:r>
                </w:p>
                <w:p w14:paraId="046A3321" w14:textId="7A371811" w:rsidR="00C40418" w:rsidRPr="00C40418" w:rsidRDefault="00061D04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En caso de que la validación se a correcta, se muestra mensaje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MSG00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>2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="00C40418" w:rsidRPr="005D0618">
                    <w:rPr>
                      <w:rFonts w:ascii="Arial" w:hAnsi="Arial" w:cs="Arial"/>
                      <w:color w:val="000000" w:themeColor="text1"/>
                    </w:rPr>
                    <w:t>y la pantalla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="00C40418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“Firma” </w:t>
                  </w:r>
                  <w:r w:rsidR="00C40418" w:rsidRPr="00C40418">
                    <w:rPr>
                      <w:rFonts w:ascii="Arial" w:hAnsi="Arial" w:cs="Arial"/>
                      <w:color w:val="000000" w:themeColor="text1"/>
                    </w:rPr>
                    <w:t xml:space="preserve">con los siguientes campos: </w:t>
                  </w:r>
                </w:p>
                <w:p w14:paraId="79383514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ertificado (cer)</w:t>
                  </w:r>
                </w:p>
                <w:p w14:paraId="7C593407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52DE2D0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lave privada (key)</w:t>
                  </w:r>
                </w:p>
                <w:p w14:paraId="4C62F930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BFE860D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ontraseña de clave privada</w:t>
                  </w:r>
                </w:p>
                <w:p w14:paraId="3E694B82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RFC</w:t>
                  </w:r>
                </w:p>
                <w:p w14:paraId="68828933" w14:textId="600C8F8C" w:rsid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E</w:t>
                  </w: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nviar </w:t>
                  </w:r>
                </w:p>
                <w:p w14:paraId="3DA3735D" w14:textId="77777777" w:rsidR="00C40418" w:rsidRPr="00C40418" w:rsidRDefault="00C40418" w:rsidP="00C4041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4756945C" w14:textId="0F900AC0" w:rsidR="00C40418" w:rsidRPr="00C40418" w:rsidRDefault="00C40418" w:rsidP="009B4BED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Para visualizar la pantalla, consulta documento: 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02_934_ECU_Dictamen_juridí</w:t>
                  </w:r>
                  <w:r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co_act</w:t>
                  </w:r>
                </w:p>
                <w:p w14:paraId="10096963" w14:textId="1A4480A9" w:rsidR="00061D04" w:rsidRPr="00473697" w:rsidRDefault="00061D04" w:rsidP="00C40418">
                  <w:pPr>
                    <w:pStyle w:val="Prrafodelista"/>
                    <w:spacing w:before="120" w:after="120"/>
                    <w:ind w:left="111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061D04" w:rsidRPr="00B22E70" w14:paraId="441CB890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37B9485" w14:textId="68B06B6F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Captura los campos requeridos de la firma y selecciona </w:t>
                  </w:r>
                  <w:r w:rsidR="00C40418">
                    <w:rPr>
                      <w:rFonts w:ascii="Arial" w:hAnsi="Arial" w:cs="Arial"/>
                      <w:color w:val="000000" w:themeColor="text1"/>
                    </w:rPr>
                    <w:t xml:space="preserve">el botón 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>“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Enviar”</w:t>
                  </w:r>
                </w:p>
              </w:tc>
              <w:tc>
                <w:tcPr>
                  <w:tcW w:w="4760" w:type="dxa"/>
                </w:tcPr>
                <w:p w14:paraId="048B07BE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Muestra mensaje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MSG06)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>, con los botones:</w:t>
                  </w:r>
                </w:p>
                <w:p w14:paraId="76597200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Botón Continuar</w:t>
                  </w:r>
                </w:p>
                <w:p w14:paraId="06FD7275" w14:textId="67E7CC84" w:rsidR="00061D04" w:rsidRPr="00473697" w:rsidRDefault="00061D04" w:rsidP="005D061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Botón </w:t>
                  </w:r>
                  <w:r w:rsidR="005D0618">
                    <w:rPr>
                      <w:rFonts w:ascii="Arial" w:hAnsi="Arial" w:cs="Arial"/>
                      <w:color w:val="000000" w:themeColor="text1"/>
                    </w:rPr>
                    <w:t>C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ancelar  </w:t>
                  </w:r>
                  <w:r w:rsidR="00EE5268"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FA03)</w:t>
                  </w:r>
                </w:p>
              </w:tc>
            </w:tr>
            <w:tr w:rsidR="00EC74DA" w:rsidRPr="00B478AF" w14:paraId="08F408B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6E9DA4C" w14:textId="6A0692B0" w:rsidR="00EC74DA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A672A">
                    <w:rPr>
                      <w:rFonts w:ascii="Arial" w:hAnsi="Arial" w:cs="Arial"/>
                    </w:rPr>
                    <w:t>botón</w:t>
                  </w:r>
                  <w:r w:rsidR="009A672A" w:rsidRPr="009A672A">
                    <w:rPr>
                      <w:rFonts w:ascii="Arial" w:hAnsi="Arial" w:cs="Arial"/>
                    </w:rPr>
                    <w:t xml:space="preserve"> </w:t>
                  </w:r>
                  <w:r w:rsidR="009A672A">
                    <w:rPr>
                      <w:rFonts w:ascii="Arial" w:hAnsi="Arial" w:cs="Arial"/>
                      <w:b/>
                    </w:rPr>
                    <w:t>“C</w:t>
                  </w:r>
                  <w:r w:rsidRPr="00061D04">
                    <w:rPr>
                      <w:rFonts w:ascii="Arial" w:hAnsi="Arial" w:cs="Arial"/>
                      <w:b/>
                    </w:rPr>
                    <w:t>ontinuar</w:t>
                  </w:r>
                  <w:r w:rsidR="009A672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146877B2" w14:textId="073C6F55" w:rsidR="00EC74DA" w:rsidRPr="00061D04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left="36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1D04">
                    <w:rPr>
                      <w:rFonts w:ascii="Arial" w:hAnsi="Arial" w:cs="Arial"/>
                    </w:rPr>
                    <w:t xml:space="preserve">  </w:t>
                  </w:r>
                  <w:r w:rsidRPr="00061D0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06C4923A" w14:textId="77777777" w:rsidR="00EC74DA" w:rsidRPr="00C06168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3E2A7524" w14:textId="77777777" w:rsidR="00EC74DA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habilita la pestaña emisión de actualización </w:t>
                  </w:r>
                </w:p>
                <w:p w14:paraId="7DDCB726" w14:textId="1DFAD363" w:rsidR="00EC74DA" w:rsidRPr="00061D04" w:rsidRDefault="005D0618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6D6CB6">
                    <w:rPr>
                      <w:rFonts w:ascii="Arial" w:hAnsi="Arial" w:cs="Arial"/>
                      <w:color w:val="000000"/>
                    </w:rPr>
                    <w:t xml:space="preserve">ficio de </w:t>
                  </w:r>
                  <w:r w:rsidR="006D6CB6" w:rsidRPr="006D6CB6">
                    <w:rPr>
                      <w:rFonts w:ascii="Arial" w:hAnsi="Arial" w:cs="Arial"/>
                      <w:b/>
                      <w:color w:val="000000"/>
                    </w:rPr>
                    <w:t>“D</w:t>
                  </w:r>
                  <w:r w:rsidR="00061D04" w:rsidRPr="006D6CB6">
                    <w:rPr>
                      <w:rFonts w:ascii="Arial" w:hAnsi="Arial" w:cs="Arial"/>
                      <w:b/>
                      <w:color w:val="000000"/>
                    </w:rPr>
                    <w:t>ictamen jurídic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favorable </w:t>
                  </w:r>
                  <w:r w:rsidRPr="006D6CB6">
                    <w:rPr>
                      <w:rFonts w:ascii="Arial" w:hAnsi="Arial" w:cs="Arial"/>
                      <w:b/>
                      <w:color w:val="000000"/>
                    </w:rPr>
                    <w:t>de</w:t>
                  </w:r>
                  <w:r w:rsidR="006D6CB6" w:rsidRPr="006D6CB6">
                    <w:rPr>
                      <w:rFonts w:ascii="Arial" w:hAnsi="Arial" w:cs="Arial"/>
                      <w:b/>
                      <w:color w:val="000000"/>
                    </w:rPr>
                    <w:t xml:space="preserve"> actualización</w:t>
                  </w:r>
                  <w:r w:rsidR="006D6CB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>e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="00061D04" w:rsidRPr="000D2EB7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</w:t>
                  </w:r>
                  <w:r w:rsidR="000D2EB7">
                    <w:rPr>
                      <w:rFonts w:ascii="Arial" w:hAnsi="Arial" w:cs="Arial"/>
                      <w:color w:val="000000"/>
                    </w:rPr>
                    <w:t>“D</w:t>
                  </w:r>
                  <w:r w:rsidRPr="000D2EB7">
                    <w:rPr>
                      <w:rFonts w:ascii="Arial" w:hAnsi="Arial" w:cs="Arial"/>
                      <w:b/>
                      <w:color w:val="000000"/>
                    </w:rPr>
                    <w:t>ictamen jurídico no favorable</w:t>
                  </w:r>
                  <w:r w:rsidR="000D2EB7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D2EB7">
                    <w:rPr>
                      <w:rFonts w:ascii="Arial" w:hAnsi="Arial" w:cs="Arial"/>
                      <w:color w:val="000000"/>
                    </w:rPr>
                    <w:t xml:space="preserve"> de actualizacion,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C04935">
                    <w:rPr>
                      <w:rFonts w:ascii="Arial" w:hAnsi="Arial" w:cs="Arial"/>
                      <w:color w:val="000000"/>
                    </w:rPr>
                    <w:t>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Pr="005D0618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 y se almacena en 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>sección de D</w:t>
                  </w:r>
                  <w:r w:rsidR="00EC74DA" w:rsidRPr="00061D04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 xml:space="preserve">umentos </w:t>
                  </w:r>
                  <w:r w:rsidR="00EC74DA" w:rsidRPr="00061D04">
                    <w:rPr>
                      <w:rFonts w:ascii="Arial" w:hAnsi="Arial" w:cs="Arial"/>
                      <w:color w:val="000000"/>
                    </w:rPr>
                    <w:t xml:space="preserve">Electrónicos </w:t>
                  </w:r>
                </w:p>
                <w:p w14:paraId="176B1B2D" w14:textId="75D83025" w:rsidR="00EC74DA" w:rsidRPr="00C06168" w:rsidRDefault="000D2EB7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EC74DA" w:rsidRPr="00A93AEB">
                    <w:rPr>
                      <w:rFonts w:ascii="Arial" w:hAnsi="Arial" w:cs="Arial"/>
                      <w:color w:val="000000"/>
                    </w:rPr>
                    <w:t xml:space="preserve">otificación </w:t>
                  </w:r>
                  <w:r w:rsidR="00EC74DA">
                    <w:rPr>
                      <w:rFonts w:ascii="Arial" w:hAnsi="Arial" w:cs="Arial"/>
                      <w:color w:val="000000"/>
                    </w:rPr>
                    <w:t>a las partes interesadas</w:t>
                  </w:r>
                  <w:r w:rsidR="00EC74DA" w:rsidRPr="00C06168">
                    <w:rPr>
                      <w:rFonts w:ascii="Arial" w:hAnsi="Arial" w:cs="Arial"/>
                      <w:b/>
                      <w:color w:val="000000"/>
                    </w:rPr>
                    <w:t xml:space="preserve"> (RNA007)</w:t>
                  </w:r>
                </w:p>
                <w:p w14:paraId="723FCB56" w14:textId="5098DE0E" w:rsidR="00EC74DA" w:rsidRPr="00C06168" w:rsidRDefault="000D2EB7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o de estado del trámite de la actualizacion del título a “</w:t>
                  </w:r>
                  <w:r w:rsidR="00EC74DA" w:rsidRPr="00581D1C">
                    <w:rPr>
                      <w:rFonts w:ascii="Arial" w:hAnsi="Arial" w:cs="Arial"/>
                      <w:b/>
                      <w:color w:val="000000"/>
                    </w:rPr>
                    <w:t>Dictamen jurídico favorabl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ctualizacion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</w:t>
                  </w:r>
                  <w:r>
                    <w:rPr>
                      <w:rFonts w:ascii="Arial" w:hAnsi="Arial" w:cs="Arial"/>
                    </w:rPr>
                    <w:t>“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 xml:space="preserve">Dictamen jurídic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 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favorabl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ctualizacion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4688647" w14:textId="77777777" w:rsidR="00EC74DA" w:rsidRPr="001F6B23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91146">
                    <w:rPr>
                      <w:rFonts w:ascii="Arial" w:hAnsi="Arial" w:cs="Arial"/>
                      <w:color w:val="000000"/>
                    </w:rPr>
                    <w:t xml:space="preserve">Bloquea </w:t>
                  </w:r>
                  <w:r>
                    <w:rPr>
                      <w:rFonts w:ascii="Arial" w:hAnsi="Arial" w:cs="Arial"/>
                      <w:color w:val="000000"/>
                    </w:rPr>
                    <w:t>pantalla para no ser editada</w:t>
                  </w:r>
                </w:p>
              </w:tc>
            </w:tr>
            <w:tr w:rsidR="00EC74DA" w:rsidRPr="00650BC3" w14:paraId="52A4A746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4FF33CB" w14:textId="77777777" w:rsidR="00EC74DA" w:rsidRPr="001431F8" w:rsidRDefault="00EC74DA" w:rsidP="00EC74D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1D72A806" w14:textId="77777777" w:rsidR="00EC74DA" w:rsidRPr="00650BC3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5D0480DF" w14:textId="269F240F" w:rsidR="00EC74DA" w:rsidRDefault="00EC74DA" w:rsidP="00EF08EC">
            <w:pPr>
              <w:jc w:val="center"/>
              <w:rPr>
                <w:rFonts w:ascii="Arial" w:hAnsi="Arial" w:cs="Arial"/>
              </w:rPr>
            </w:pPr>
          </w:p>
          <w:p w14:paraId="25C8F5EE" w14:textId="77777777" w:rsidR="002A77E4" w:rsidRDefault="002A77E4" w:rsidP="00D8458E">
            <w:pPr>
              <w:rPr>
                <w:rFonts w:ascii="Arial" w:hAnsi="Arial" w:cs="Arial"/>
              </w:rPr>
            </w:pPr>
          </w:p>
          <w:p w14:paraId="4F9965CF" w14:textId="15E3E4BF" w:rsidR="00473697" w:rsidRDefault="00473697" w:rsidP="00D8458E">
            <w:pPr>
              <w:rPr>
                <w:rFonts w:ascii="Arial" w:hAnsi="Arial" w:cs="Arial"/>
              </w:rPr>
            </w:pPr>
          </w:p>
          <w:p w14:paraId="62CB3DCA" w14:textId="3E3A9CCA" w:rsidR="00C40418" w:rsidRDefault="00C40418" w:rsidP="00D8458E">
            <w:pPr>
              <w:rPr>
                <w:rFonts w:ascii="Arial" w:hAnsi="Arial" w:cs="Arial"/>
              </w:rPr>
            </w:pPr>
          </w:p>
          <w:p w14:paraId="699DB44B" w14:textId="3C3AB47F" w:rsidR="00C40418" w:rsidRDefault="00C40418" w:rsidP="00D8458E">
            <w:pPr>
              <w:rPr>
                <w:rFonts w:ascii="Arial" w:hAnsi="Arial" w:cs="Arial"/>
              </w:rPr>
            </w:pPr>
          </w:p>
          <w:p w14:paraId="332B4288" w14:textId="0B9CA916" w:rsidR="00C40418" w:rsidRDefault="00C40418" w:rsidP="00D8458E">
            <w:pPr>
              <w:rPr>
                <w:rFonts w:ascii="Arial" w:hAnsi="Arial" w:cs="Arial"/>
              </w:rPr>
            </w:pPr>
          </w:p>
          <w:p w14:paraId="140F5DA7" w14:textId="04A134A7" w:rsidR="00C40418" w:rsidRDefault="00C40418" w:rsidP="00D8458E">
            <w:pPr>
              <w:rPr>
                <w:rFonts w:ascii="Arial" w:hAnsi="Arial" w:cs="Arial"/>
              </w:rPr>
            </w:pPr>
          </w:p>
          <w:p w14:paraId="376D9C0C" w14:textId="77777777" w:rsidR="00C40418" w:rsidRDefault="00C40418" w:rsidP="00D8458E">
            <w:pPr>
              <w:rPr>
                <w:rFonts w:ascii="Arial" w:hAnsi="Arial" w:cs="Arial"/>
              </w:rPr>
            </w:pPr>
          </w:p>
          <w:p w14:paraId="4E3C2A6D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599AD0EE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2A28B7DD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408F60C5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79C9A74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6576D40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0047179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C0F37E7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817C80A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562E68C8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39E9E27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6806B1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061C258D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377E39C0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5677D13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2031C74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6A51D67A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63EF7076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CA4E7E7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96F3D3C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A1C5776" w14:textId="273B4FC0" w:rsidR="00D910B2" w:rsidRPr="001B0BC7" w:rsidRDefault="00D910B2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311F52CB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10" w:name="_Toc20310507"/>
            <w:r w:rsidRPr="001B0BC7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1D3AD9BE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gresar 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a revisión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2D1198"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A77E4" w:rsidRPr="001B0BC7" w14:paraId="3AF8E368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1171BDF" w14:textId="06E415F3" w:rsidR="002A77E4" w:rsidRPr="001B0BC7" w:rsidRDefault="002A77E4" w:rsidP="009B4BED">
                  <w:pPr>
                    <w:pStyle w:val="Prrafodelista"/>
                    <w:numPr>
                      <w:ilvl w:val="0"/>
                      <w:numId w:val="25"/>
                    </w:numPr>
                    <w:ind w:left="367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botón regresar a revisión</w:t>
                  </w:r>
                </w:p>
              </w:tc>
              <w:tc>
                <w:tcPr>
                  <w:tcW w:w="5216" w:type="dxa"/>
                </w:tcPr>
                <w:p w14:paraId="2D4F8BA1" w14:textId="66B9F2ED" w:rsidR="002A77E4" w:rsidRPr="002A77E4" w:rsidRDefault="002A77E4" w:rsidP="00D32C9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4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A77E4">
                    <w:rPr>
                      <w:rFonts w:ascii="Arial" w:hAnsi="Arial" w:cs="Arial"/>
                      <w:color w:val="000000"/>
                    </w:rPr>
                    <w:t>Borra la información registra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da en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da la pa</w:t>
                  </w:r>
                  <w:r w:rsidRPr="00CB5703">
                    <w:rPr>
                      <w:rFonts w:ascii="Arial" w:hAnsi="Arial" w:cs="Arial"/>
                      <w:color w:val="000000"/>
                    </w:rPr>
                    <w:t>ntalla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A77E4">
                    <w:rPr>
                      <w:rFonts w:ascii="Arial" w:hAnsi="Arial" w:cs="Arial"/>
                      <w:b/>
                      <w:color w:val="000000"/>
                    </w:rPr>
                    <w:t>dictamen jurídico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y muestra </w:t>
                  </w:r>
                  <w:r w:rsidR="00CB5703">
                    <w:rPr>
                      <w:rFonts w:ascii="Arial" w:hAnsi="Arial" w:cs="Arial"/>
                      <w:color w:val="000000"/>
                    </w:rPr>
                    <w:t>la pantalla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667CB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24EA0">
                    <w:rPr>
                      <w:rFonts w:ascii="Arial" w:hAnsi="Arial" w:cs="Arial"/>
                      <w:b/>
                      <w:color w:val="000000"/>
                    </w:rPr>
                    <w:t xml:space="preserve">Revisión de </w:t>
                  </w:r>
                  <w:r w:rsidRPr="00667CB1">
                    <w:rPr>
                      <w:rFonts w:ascii="Arial" w:hAnsi="Arial" w:cs="Arial"/>
                      <w:b/>
                      <w:color w:val="000000"/>
                    </w:rPr>
                    <w:t>Registro de actualización”</w:t>
                  </w:r>
                  <w:r w:rsidRPr="002A77E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5FAC7415" w14:textId="1A6C08AC" w:rsidR="002A77E4" w:rsidRDefault="002A77E4" w:rsidP="00924EA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827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924EA0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</w:p>
                <w:p w14:paraId="75EE263D" w14:textId="7EF00742" w:rsidR="002A77E4" w:rsidRDefault="002A77E4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9535C72" w14:textId="16761502" w:rsidR="00C40418" w:rsidRDefault="00C40418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presentante legal </w:t>
                  </w:r>
                </w:p>
                <w:p w14:paraId="4C3DDF7B" w14:textId="2905999A" w:rsidR="002A77E4" w:rsidRPr="00C40418" w:rsidRDefault="00C40418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40418"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  <w:r w:rsidR="002A77E4" w:rsidRPr="00C4041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5515767" w14:textId="4EA06ED8" w:rsidR="00F130FA" w:rsidRPr="00924EA0" w:rsidRDefault="00924EA0" w:rsidP="00F130F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  <w:r w:rsidR="00F130F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E5FF11" w14:textId="77777777" w:rsidR="00924EA0" w:rsidRPr="003D4864" w:rsidRDefault="00924EA0" w:rsidP="00924EA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4F772A35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299B16D6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3DC7D294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35E6528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FF7F76D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6DC054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01C2AE1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49C63AC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1EA8786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401F093D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</w:p>
                <w:p w14:paraId="01B24780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2F6DA0EA" w14:textId="77777777" w:rsidR="00924EA0" w:rsidRPr="003D4864" w:rsidRDefault="00924EA0" w:rsidP="00924EA0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1BC2F95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1E36DC5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2CF6F423" w14:textId="45F73CE5" w:rsidR="00924EA0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38E7FCF3" w14:textId="4AE6B7F0" w:rsidR="00E72D99" w:rsidRPr="003D4864" w:rsidRDefault="00E72D99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igencia de la identificación</w:t>
                  </w:r>
                </w:p>
                <w:p w14:paraId="1900A6D4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490CCAC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0ACB7A14" w14:textId="30DBD05A" w:rsidR="00924EA0" w:rsidRPr="003D4864" w:rsidRDefault="00924EA0" w:rsidP="00924EA0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3B16FF9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C57679E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402F0199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665D255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1E6D935B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CBAD85B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24DBE7A8" w14:textId="77777777" w:rsidR="007B453F" w:rsidRDefault="00924EA0" w:rsidP="007B453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144DA67D" w14:textId="77777777" w:rsidR="007B453F" w:rsidRDefault="007B453F" w:rsidP="007B453F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</w:rPr>
                  </w:pPr>
                </w:p>
                <w:p w14:paraId="26983D90" w14:textId="359E486F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>Pestaña Seguimiento</w:t>
                  </w:r>
                </w:p>
                <w:p w14:paraId="397E79C8" w14:textId="77777777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 xml:space="preserve">Pestaña Dictamen Jurídico </w:t>
                  </w:r>
                </w:p>
                <w:p w14:paraId="4412B789" w14:textId="77777777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 xml:space="preserve">Pestaña Emisión de Actualización </w:t>
                  </w:r>
                </w:p>
                <w:p w14:paraId="570B1424" w14:textId="1013F9BB" w:rsidR="00924EA0" w:rsidRDefault="00924EA0" w:rsidP="007B453F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</w:rPr>
                  </w:pPr>
                </w:p>
                <w:p w14:paraId="7E9526A7" w14:textId="7340097C" w:rsidR="00F130FA" w:rsidRPr="00F130FA" w:rsidRDefault="006C566A" w:rsidP="006C566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6C566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="005F0A01">
                    <w:rPr>
                      <w:rFonts w:ascii="Arial" w:hAnsi="Arial" w:cs="Arial"/>
                      <w:b/>
                    </w:rPr>
                    <w:t>02_934_ECU_Dictamen_jurí</w:t>
                  </w:r>
                  <w:r w:rsidRPr="006C566A">
                    <w:rPr>
                      <w:rFonts w:ascii="Arial" w:hAnsi="Arial" w:cs="Arial"/>
                      <w:b/>
                    </w:rPr>
                    <w:t>dico_act</w:t>
                  </w:r>
                </w:p>
              </w:tc>
            </w:tr>
            <w:tr w:rsidR="00061D04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1DC326BB" w:rsidR="00061D04" w:rsidRPr="00A36C71" w:rsidRDefault="00A36C71" w:rsidP="009B4BED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onsulta la información requerida </w:t>
                  </w:r>
                </w:p>
              </w:tc>
              <w:tc>
                <w:tcPr>
                  <w:tcW w:w="5216" w:type="dxa"/>
                </w:tcPr>
                <w:p w14:paraId="624C7970" w14:textId="0D01A782" w:rsidR="00061D04" w:rsidRPr="00E703A9" w:rsidRDefault="00061D04" w:rsidP="009B4BED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2E3CECE4" w14:textId="77DF607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ECD73E" w14:textId="77777777" w:rsidR="00C04935" w:rsidRDefault="00C04935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9A0C9FD" w14:textId="77777777" w:rsidR="00C04935" w:rsidRDefault="00C04935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1FBB25AB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F554E0">
              <w:rPr>
                <w:rFonts w:ascii="Arial" w:hAnsi="Arial" w:cs="Arial"/>
                <w:b/>
                <w:i w:val="0"/>
                <w:vanish w:val="0"/>
                <w:color w:val="000000"/>
              </w:rPr>
              <w:t>2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048C1F08" w:rsidR="00D0354D" w:rsidRPr="009D3537" w:rsidRDefault="00D0354D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8E6EC85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C56C2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27B62735" w:rsidR="00D0354D" w:rsidRPr="009D3537" w:rsidRDefault="00D0354D" w:rsidP="009746AE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9746AE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</w:t>
                  </w:r>
                  <w:r w:rsidR="009746AE">
                    <w:rPr>
                      <w:rFonts w:ascii="Arial" w:hAnsi="Arial" w:cs="Arial"/>
                      <w:color w:val="000000"/>
                    </w:rPr>
                    <w:t xml:space="preserve">un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76A89493" w:rsidR="00D0354D" w:rsidRPr="009D3537" w:rsidRDefault="00D0354D" w:rsidP="00C56C26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56C26" w:rsidRPr="00C56C26">
                    <w:rPr>
                      <w:rFonts w:ascii="Arial" w:hAnsi="Arial" w:cs="Arial"/>
                      <w:b/>
                    </w:rPr>
                    <w:t>“</w:t>
                  </w:r>
                  <w:r w:rsidR="00C56C26">
                    <w:rPr>
                      <w:rFonts w:ascii="Arial" w:hAnsi="Arial" w:cs="Arial"/>
                      <w:b/>
                    </w:rPr>
                    <w:t>C</w:t>
                  </w:r>
                  <w:r w:rsidRPr="00C56C26">
                    <w:rPr>
                      <w:rFonts w:ascii="Arial" w:hAnsi="Arial" w:cs="Arial"/>
                      <w:b/>
                    </w:rPr>
                    <w:t>errar</w:t>
                  </w:r>
                  <w:r w:rsidR="00C56C26" w:rsidRPr="00C56C26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10C23AB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652F15F" w14:textId="53591E39" w:rsidR="000867E1" w:rsidRDefault="000867E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FE80DF" w14:textId="77777777" w:rsidR="000867E1" w:rsidRDefault="000867E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B93ED3" w14:textId="46967075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F554E0">
              <w:rPr>
                <w:rFonts w:ascii="Arial" w:hAnsi="Arial" w:cs="Arial"/>
                <w:b/>
              </w:rPr>
              <w:t>3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ADC5507" w:rsidR="00B453C7" w:rsidRPr="001B0BC7" w:rsidRDefault="00B453C7" w:rsidP="00EF6993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993">
                    <w:rPr>
                      <w:rFonts w:ascii="Arial" w:hAnsi="Arial" w:cs="Arial"/>
                    </w:rPr>
                    <w:t>Selecciona botón “</w:t>
                  </w:r>
                  <w:r w:rsidR="00EF6993">
                    <w:rPr>
                      <w:rFonts w:ascii="Arial" w:hAnsi="Arial" w:cs="Arial"/>
                    </w:rPr>
                    <w:t>C</w:t>
                  </w:r>
                  <w:r w:rsidRPr="00EF6993">
                    <w:rPr>
                      <w:rFonts w:ascii="Arial" w:hAnsi="Arial" w:cs="Arial"/>
                      <w:b/>
                    </w:rPr>
                    <w:t>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9B4BED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60AA168E" w14:textId="59981054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760819CF" w14:textId="62D1EA2E" w:rsidR="00ED631A" w:rsidRDefault="00F554E0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4</w:t>
            </w:r>
            <w:r w:rsidR="00ED631A" w:rsidRPr="00495233">
              <w:rPr>
                <w:rFonts w:ascii="Arial" w:hAnsi="Arial" w:cs="Arial"/>
                <w:b/>
              </w:rPr>
              <w:t>_Editar documento</w:t>
            </w:r>
          </w:p>
          <w:p w14:paraId="74396B15" w14:textId="7443B317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643A6A45" w14:textId="4F3E35A0" w:rsidR="00BE358F" w:rsidRDefault="00BE358F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BE358F" w:rsidRPr="009D3537" w14:paraId="210E97A2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98E5459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04468951" w14:textId="77777777" w:rsidR="00BE358F" w:rsidRPr="00B1030D" w:rsidRDefault="00BE358F" w:rsidP="00BE358F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E358F" w:rsidRPr="009D3537" w14:paraId="73196B98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47DBE5F6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C61190">
                    <w:rPr>
                      <w:rFonts w:ascii="Arial" w:hAnsi="Arial" w:cs="Arial"/>
                      <w:b/>
                    </w:rPr>
                    <w:t>“Editar documento”</w:t>
                  </w:r>
                </w:p>
              </w:tc>
              <w:tc>
                <w:tcPr>
                  <w:tcW w:w="4960" w:type="dxa"/>
                </w:tcPr>
                <w:p w14:paraId="5A11EC7A" w14:textId="68D06B73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7CA9E38D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C8B9342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19D0858" w14:textId="57B7641D" w:rsidR="00BE358F" w:rsidRPr="009D3537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="0079600D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7055E8BD" w14:textId="77777777" w:rsidR="00BE358F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ACE9385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MB</w:t>
                  </w:r>
                </w:p>
                <w:p w14:paraId="51FE2EB5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1F52A3FB" w14:textId="77777777" w:rsidR="00BE358F" w:rsidRDefault="00BE358F" w:rsidP="00BE358F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0699FF0" w14:textId="77777777" w:rsidR="00BE358F" w:rsidRDefault="00BE358F" w:rsidP="009B4BE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2F29862B" w14:textId="77777777" w:rsidR="00BE358F" w:rsidRPr="00224360" w:rsidRDefault="00BE358F" w:rsidP="00BE358F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670CDA23" w14:textId="30E70C1B" w:rsidR="00BE358F" w:rsidRPr="009D3537" w:rsidRDefault="00BE358F" w:rsidP="009B4BE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02_9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34_ECU_Dictamen_jurí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dico_act</w:t>
                  </w:r>
                </w:p>
              </w:tc>
            </w:tr>
            <w:tr w:rsidR="00BE358F" w:rsidRPr="009D3537" w14:paraId="645F505C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141A23A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3DF95639" w14:textId="77777777" w:rsidR="00BE358F" w:rsidRPr="00FE1A76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216DA9AB" w14:textId="61D3A3A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mento tenga un peso mayora a 4 M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B, muestra mensaje </w:t>
                  </w:r>
                  <w:r w:rsidR="002F7FB8">
                    <w:rPr>
                      <w:rFonts w:ascii="Arial" w:hAnsi="Arial" w:cs="Arial"/>
                      <w:b/>
                      <w:color w:val="000000"/>
                    </w:rPr>
                    <w:t>(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712BA40" w14:textId="09369E9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con los 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747FD468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7048B98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46C4320" w14:textId="73BD331A" w:rsidR="00BE358F" w:rsidRPr="009D3537" w:rsidRDefault="005B061B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+ N</w:t>
                  </w:r>
                  <w:r w:rsidR="00BE358F"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3857F499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214F607C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7D3532C9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7CEA3CA1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4124F72E" w14:textId="2BDBE38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elimina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22B81F1" w14:textId="77777777" w:rsidR="00BE358F" w:rsidRDefault="00BE358F" w:rsidP="00BE358F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24D96A" w14:textId="6A75D836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</w:t>
                  </w:r>
                  <w:r w:rsidR="005B061B">
                    <w:rPr>
                      <w:rFonts w:ascii="Arial" w:hAnsi="Arial" w:cs="Arial"/>
                      <w:color w:val="000000" w:themeColor="text1"/>
                    </w:rPr>
                    <w:t>o PDF y como tamaño máximo de 4M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>B</w:t>
                  </w:r>
                </w:p>
                <w:p w14:paraId="12B56957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5496DA10" w14:textId="77777777" w:rsidR="00BE358F" w:rsidRDefault="00BE358F" w:rsidP="00BE358F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3A387F24" w14:textId="77777777" w:rsidR="00BE358F" w:rsidRDefault="00BE358F" w:rsidP="009B4BE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4724E10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0298850" w14:textId="00C61010" w:rsidR="00BE358F" w:rsidRPr="00AC15E1" w:rsidRDefault="00BE358F" w:rsidP="009B4BE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5B061B">
                    <w:rPr>
                      <w:rFonts w:ascii="Arial" w:hAnsi="Arial" w:cs="Arial"/>
                      <w:b/>
                      <w:color w:val="000000" w:themeColor="text1"/>
                    </w:rPr>
                    <w:t>02_934_EI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U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_Dictamen_jurí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dico_act</w:t>
                  </w:r>
                </w:p>
              </w:tc>
            </w:tr>
            <w:tr w:rsidR="00BE358F" w:rsidRPr="009D3537" w14:paraId="6207ED5B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79AB775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</w:rPr>
                    <w:t xml:space="preserve">el botón </w:t>
                  </w:r>
                  <w:r w:rsidRPr="0018668C">
                    <w:rPr>
                      <w:rFonts w:ascii="Arial" w:hAnsi="Arial" w:cs="Arial"/>
                      <w:b/>
                    </w:rPr>
                    <w:t>“Cerrar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457CDBC5" w14:textId="154E27B3" w:rsidR="00BE358F" w:rsidRPr="009D3537" w:rsidRDefault="00BE358F" w:rsidP="0079600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79600D">
                    <w:rPr>
                      <w:rFonts w:ascii="Arial" w:hAnsi="Arial" w:cs="Arial"/>
                    </w:rPr>
                    <w:t>b</w:t>
                  </w:r>
                  <w:r>
                    <w:rPr>
                      <w:rFonts w:ascii="Arial" w:hAnsi="Arial" w:cs="Arial"/>
                    </w:rPr>
                    <w:t xml:space="preserve">otón </w:t>
                  </w:r>
                  <w:r w:rsidR="0079600D">
                    <w:rPr>
                      <w:rFonts w:ascii="Arial" w:hAnsi="Arial" w:cs="Arial"/>
                    </w:rPr>
                    <w:t>“</w:t>
                  </w:r>
                  <w:r>
                    <w:rPr>
                      <w:rFonts w:ascii="Arial" w:hAnsi="Arial" w:cs="Arial"/>
                    </w:rPr>
                    <w:t>Editar</w:t>
                  </w:r>
                  <w:r w:rsidRPr="009D3537">
                    <w:rPr>
                      <w:rFonts w:ascii="Arial" w:hAnsi="Arial" w:cs="Arial"/>
                    </w:rPr>
                    <w:t xml:space="preserve"> documento</w:t>
                  </w:r>
                  <w:r w:rsidR="0079600D">
                    <w:rPr>
                      <w:rFonts w:ascii="Arial" w:hAnsi="Arial" w:cs="Arial"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a </w:t>
                  </w:r>
                  <w:r w:rsidR="0079600D">
                    <w:rPr>
                      <w:rFonts w:ascii="Arial" w:hAnsi="Arial" w:cs="Arial"/>
                    </w:rPr>
                    <w:t>“V</w:t>
                  </w:r>
                  <w:r w:rsidRPr="009D3537">
                    <w:rPr>
                      <w:rFonts w:ascii="Arial" w:hAnsi="Arial" w:cs="Arial"/>
                    </w:rPr>
                    <w:t>er documento</w:t>
                  </w:r>
                  <w:r w:rsidR="0079600D">
                    <w:rPr>
                      <w:rFonts w:ascii="Arial" w:hAnsi="Arial" w:cs="Arial"/>
                    </w:rPr>
                    <w:t>”</w:t>
                  </w:r>
                </w:p>
              </w:tc>
            </w:tr>
          </w:tbl>
          <w:p w14:paraId="209C211B" w14:textId="764E42F4" w:rsidR="00BE358F" w:rsidRDefault="00BE358F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2FCA7C2E" w14:textId="02162D6C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72812EC" w14:textId="135BA6A9" w:rsidR="00461712" w:rsidRDefault="00EE7556" w:rsidP="00461712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05</w:t>
            </w:r>
            <w:r w:rsidR="00461712">
              <w:rPr>
                <w:rFonts w:ascii="Arial" w:hAnsi="Arial" w:cs="Arial"/>
                <w:b/>
              </w:rPr>
              <w:t>_Eliminar</w:t>
            </w:r>
          </w:p>
          <w:p w14:paraId="676ACE62" w14:textId="77777777" w:rsidR="00461712" w:rsidRDefault="00461712" w:rsidP="0046171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667B6911" w14:textId="4437C27D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61712" w:rsidRPr="009D3537" w14:paraId="0F8844B9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404748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FB58BE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61712" w:rsidRPr="009D3537" w14:paraId="123E96AB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C11C8F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0071925D" w14:textId="4DDA29DB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008A95E" w14:textId="226D6638" w:rsidR="00461712" w:rsidRPr="009D3537" w:rsidRDefault="00461712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7563BBE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461712" w:rsidRPr="009D3537" w14:paraId="30A81006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626E784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1D8C766E" w14:textId="034D1AD3" w:rsidR="00461712" w:rsidRPr="009D3537" w:rsidRDefault="00A8224D" w:rsidP="005B061B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461712" w:rsidRPr="009D3537">
                    <w:rPr>
                      <w:rFonts w:ascii="Arial" w:hAnsi="Arial" w:cs="Arial"/>
                      <w:color w:val="000000"/>
                    </w:rPr>
                    <w:t>uestra (</w:t>
                  </w:r>
                  <w:r w:rsidR="00461712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461712"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DD5896" w:rsidRPr="00DD5896">
                    <w:rPr>
                      <w:rFonts w:ascii="Arial" w:hAnsi="Arial" w:cs="Arial"/>
                      <w:color w:val="000000"/>
                    </w:rPr>
                    <w:t>y regresa al paso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 xml:space="preserve"> 4 del </w:t>
                  </w:r>
                  <w:r w:rsidR="005B061B" w:rsidRPr="005B061B">
                    <w:rPr>
                      <w:rFonts w:ascii="Arial" w:hAnsi="Arial" w:cs="Arial"/>
                      <w:b/>
                      <w:color w:val="000000"/>
                    </w:rPr>
                    <w:t>FA04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.</w:t>
                  </w:r>
                  <w:r w:rsidR="00DD5896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</w:tbl>
          <w:p w14:paraId="3BBE1902" w14:textId="1E6FD6BE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56FF37D5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0310508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9B4BED">
            <w:pPr>
              <w:pStyle w:val="Textocomentario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698DF93" w14:textId="35F3F8D5" w:rsidR="00FF001A" w:rsidRPr="00473697" w:rsidRDefault="00442286" w:rsidP="009B4BED">
            <w:pPr>
              <w:pStyle w:val="Textocomentario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</w:t>
            </w:r>
            <w:r w:rsidR="002D1198">
              <w:rPr>
                <w:rFonts w:ascii="Arial" w:hAnsi="Arial" w:cs="Arial"/>
                <w:color w:val="000000"/>
              </w:rPr>
              <w:t>Dictamen_juridico_act</w:t>
            </w:r>
          </w:p>
          <w:p w14:paraId="24FE95FB" w14:textId="5CE2B8AC" w:rsidR="00BB3655" w:rsidRPr="001B0BC7" w:rsidRDefault="00BB3655" w:rsidP="002D1198">
            <w:pPr>
              <w:pStyle w:val="Textocomentario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1401E3A1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0310509"/>
            <w:r w:rsidRPr="001B0BC7"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FD52862" w:rsidR="00BB3655" w:rsidRPr="001B0BC7" w:rsidRDefault="00BB3655" w:rsidP="009746A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2FF13356" w14:textId="59DC701F" w:rsidR="00A36C71" w:rsidRPr="00FE072D" w:rsidRDefault="00A36C71" w:rsidP="00A36C71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473697">
                    <w:rPr>
                      <w:rFonts w:ascii="Arial" w:hAnsi="Arial" w:cs="Arial"/>
                      <w:color w:val="000000"/>
                    </w:rPr>
                    <w:t>eliminar la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1CD217DD" w14:textId="0146AF58" w:rsidR="00A36C71" w:rsidRDefault="00A36C71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01E318A" w14:textId="35732152" w:rsidR="00BB3655" w:rsidRPr="00A36C71" w:rsidRDefault="00A36C71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6C71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4A94833" w:rsidR="00BB3655" w:rsidRPr="001B0BC7" w:rsidRDefault="00BB3655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71D8250D" w:rsidR="00B308C6" w:rsidRPr="001B0BC7" w:rsidRDefault="00A36C71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2E26CE3A" w14:textId="79EB1C22" w:rsidR="00B308C6" w:rsidRPr="001B0BC7" w:rsidRDefault="00A36C71" w:rsidP="00A36C71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información se ha eliminado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3D2F01E6" w:rsidR="00ED0D27" w:rsidRPr="001B0BC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4CED03FF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613D0C4F" w:rsidR="00262A22" w:rsidRPr="004432CA" w:rsidRDefault="00262A22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57658234" w14:textId="128DEF50" w:rsidR="00262A22" w:rsidRPr="004432CA" w:rsidRDefault="00262A22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1A3DEE67" w:rsidR="00ED0D2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1A1F5556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ncuentra seguro de visualizar el </w:t>
                  </w:r>
                  <w:r w:rsidR="00686215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FE072D" w:rsidRPr="00D553D2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5614B18E" w:rsidR="007276C7" w:rsidRPr="004432CA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EF6993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6D570A05" w:rsidR="00ED0D2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5552" w:type="dxa"/>
                </w:tcPr>
                <w:p w14:paraId="6DF9DB27" w14:textId="507BBE0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 finalizar </w:t>
                  </w:r>
                  <w:r w:rsidR="00F554E0">
                    <w:rPr>
                      <w:rFonts w:ascii="Arial" w:hAnsi="Arial" w:cs="Arial"/>
                      <w:color w:val="000000"/>
                    </w:rPr>
                    <w:t>el dictamen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 jurídico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>?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D17CB1E" w14:textId="79AAA2AC" w:rsidR="007276C7" w:rsidRPr="00370E68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3D72A3B" w14:textId="6BF9E6CA" w:rsidR="00ED0D27" w:rsidRPr="00370E68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2A77E4" w:rsidRPr="001B0BC7" w14:paraId="37826919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450AF47" w14:textId="63E9CCFD" w:rsidR="002A77E4" w:rsidRDefault="002A77E4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666122D6" w14:textId="1805916F" w:rsidR="002A77E4" w:rsidRPr="00370E68" w:rsidRDefault="00DC2FF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2A77E4" w:rsidRPr="009D3537">
                    <w:rPr>
                      <w:rFonts w:ascii="Arial" w:hAnsi="Arial" w:cs="Arial"/>
                    </w:rPr>
                    <w:t>lido.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7123EB3C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10510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7B16E2" w:rsidRPr="00707498" w14:paraId="27CA27ED" w14:textId="77777777" w:rsidTr="00C40418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E9DE37E" w14:textId="77777777" w:rsidR="007B16E2" w:rsidRPr="00707498" w:rsidRDefault="007B16E2" w:rsidP="007B16E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2D3CF4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48830EF" w14:textId="77777777" w:rsidR="007B16E2" w:rsidRPr="00707498" w:rsidRDefault="007B16E2" w:rsidP="007B16E2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7B16E2" w:rsidRPr="00707498" w14:paraId="1C8361CD" w14:textId="77777777" w:rsidTr="00C40418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16A868B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B83500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BD604D0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7B16E2" w14:paraId="2DFF9B4C" w14:textId="77777777" w:rsidTr="00C40418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74BBED3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E49E30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9562E3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3E430C2B" w14:textId="27AAD61F" w:rsidR="002D1198" w:rsidRDefault="002D1198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327E6828" w:rsidR="00473697" w:rsidRPr="001B0BC7" w:rsidRDefault="00473697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2E1BAA41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0310511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7D474D0" w14:textId="2F521CD9" w:rsidR="00984D0D" w:rsidRDefault="00984D0D" w:rsidP="00984D0D">
            <w:pPr>
              <w:spacing w:line="276" w:lineRule="auto"/>
              <w:jc w:val="center"/>
            </w:pPr>
          </w:p>
          <w:p w14:paraId="412804CC" w14:textId="58F51635" w:rsidR="00FF4D83" w:rsidRDefault="002D1198" w:rsidP="00F55968">
            <w:pPr>
              <w:jc w:val="center"/>
            </w:pPr>
            <w:r>
              <w:object w:dxaOrig="11685" w:dyaOrig="13680" w14:anchorId="1C735908">
                <v:shape id="_x0000_i1026" type="#_x0000_t75" style="width:328.5pt;height:434.25pt" o:ole="">
                  <v:imagedata r:id="rId9" o:title=""/>
                </v:shape>
                <o:OLEObject Type="Embed" ProgID="Visio.Drawing.15" ShapeID="_x0000_i1026" DrawAspect="Content" ObjectID="_1631454745" r:id="rId10"/>
              </w:object>
            </w:r>
          </w:p>
          <w:p w14:paraId="715E470D" w14:textId="565CCFBA" w:rsidR="00F620E6" w:rsidRPr="001B0BC7" w:rsidRDefault="00F620E6" w:rsidP="002D1198">
            <w:pPr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41107358" w:rsidR="006D79FB" w:rsidRPr="001B0BC7" w:rsidRDefault="00A37054" w:rsidP="00A152F1">
            <w:pPr>
              <w:pStyle w:val="Ttulo3"/>
              <w:rPr>
                <w:b w:val="0"/>
                <w:lang w:val="es-MX"/>
              </w:rPr>
            </w:pPr>
            <w:bookmarkStart w:id="15" w:name="_Toc20310512"/>
            <w:r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335F70F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0310513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9922EA" w:rsidRPr="00B04723" w14:paraId="7A80D41E" w14:textId="77777777" w:rsidTr="00C4041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7567428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3AB2DACE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9922EA" w:rsidRPr="00B04723" w14:paraId="19E88BD2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B568772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19706B2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9922EA" w:rsidRPr="00B04723" w14:paraId="79EBA82A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48B0C4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4B1F40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9922EA" w:rsidRPr="00B04723" w14:paraId="78D0FCCC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09F3FE7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636971" w14:textId="77777777" w:rsidR="009922EA" w:rsidRPr="00B04723" w:rsidRDefault="009922EA" w:rsidP="009922EA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9922EA" w:rsidRPr="00B04723" w14:paraId="3F5D3946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7F1BC5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B58F935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9922EA" w:rsidRPr="00B04723" w14:paraId="34B9B9C5" w14:textId="77777777" w:rsidTr="00C4041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6B162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53DF3AC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922EA" w:rsidRPr="00B04723" w14:paraId="52B21CF0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187B74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A44F685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9922EA" w:rsidRPr="00B04723" w14:paraId="5EC4B171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60D0E1D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DE329B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9922EA" w:rsidRPr="00B04723" w14:paraId="0E08EF28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AD812F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5C828C" w14:textId="77777777" w:rsidR="009922EA" w:rsidRPr="00B04723" w:rsidRDefault="009922EA" w:rsidP="009922EA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9922EA" w:rsidRPr="00B04723" w14:paraId="44DF77BB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7CB9126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8C1A73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922EA" w:rsidRPr="00B04723" w14:paraId="4485E6B3" w14:textId="77777777" w:rsidTr="00C4041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01257D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307FD1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922EA" w:rsidRPr="00B04723" w14:paraId="73BE85ED" w14:textId="77777777" w:rsidTr="00C4041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F03E76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E99221D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9922EA" w:rsidRPr="00B04723" w14:paraId="0E0E081E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F24DBA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40C11A6" w14:textId="08757C58" w:rsidR="009922EA" w:rsidRPr="00B04723" w:rsidRDefault="009922EA" w:rsidP="0037244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 w:rsidR="0037244F">
                    <w:rPr>
                      <w:rFonts w:ascii="Arial" w:hAnsi="Arial" w:cs="Arial"/>
                      <w:sz w:val="18"/>
                      <w:szCs w:val="18"/>
                    </w:rPr>
                    <w:t xml:space="preserve"> Isaac Abraham Meza Sánchez</w:t>
                  </w:r>
                </w:p>
              </w:tc>
            </w:tr>
            <w:tr w:rsidR="009922EA" w:rsidRPr="00B04723" w14:paraId="51F6EA6E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5A0F49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0939B0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9922EA" w14:paraId="3D4631BA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8C6178" w14:textId="77777777" w:rsidR="009922EA" w:rsidRPr="00B04723" w:rsidRDefault="009922EA" w:rsidP="009922EA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83F477" w14:textId="77777777" w:rsidR="009922EA" w:rsidRDefault="009922EA" w:rsidP="009922EA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922EA" w14:paraId="0DA180B9" w14:textId="77777777" w:rsidTr="00C4041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8EE84C3" w14:textId="77777777" w:rsidR="009922EA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167FEAA" w14:textId="77777777" w:rsidR="009922EA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477CD71B" w:rsidR="00AE226C" w:rsidRDefault="00AE226C" w:rsidP="00F22416"/>
    <w:p w14:paraId="4A196E44" w14:textId="6C8138AD" w:rsidR="009A672A" w:rsidRDefault="009A672A" w:rsidP="00F22416"/>
    <w:p w14:paraId="34683671" w14:textId="41299D2C" w:rsidR="009A672A" w:rsidRDefault="009A672A" w:rsidP="00F22416"/>
    <w:p w14:paraId="747F7906" w14:textId="53A93276" w:rsidR="009A672A" w:rsidRDefault="009A672A" w:rsidP="00F22416"/>
    <w:p w14:paraId="1D01B6FB" w14:textId="01B077AA" w:rsidR="009A672A" w:rsidRDefault="009A672A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A37054" w:rsidRPr="001B0BC7" w14:paraId="2A04B636" w14:textId="77777777" w:rsidTr="008A0C1C">
        <w:tc>
          <w:tcPr>
            <w:tcW w:w="8211" w:type="dxa"/>
            <w:shd w:val="clear" w:color="auto" w:fill="auto"/>
          </w:tcPr>
          <w:p w14:paraId="02FC7442" w14:textId="3569F77A" w:rsidR="00A37054" w:rsidRPr="001B0BC7" w:rsidRDefault="00A37054" w:rsidP="00A37054">
            <w:pPr>
              <w:pStyle w:val="InfoHidden"/>
              <w:rPr>
                <w:rFonts w:ascii="Arial" w:hAnsi="Arial" w:cs="Arial"/>
              </w:rPr>
            </w:pPr>
          </w:p>
        </w:tc>
      </w:tr>
      <w:tr w:rsidR="00A37054" w:rsidRPr="001B0BC7" w14:paraId="4A3B819C" w14:textId="77777777" w:rsidTr="008A0C1C">
        <w:tc>
          <w:tcPr>
            <w:tcW w:w="8211" w:type="dxa"/>
            <w:shd w:val="clear" w:color="auto" w:fill="C0C0C0"/>
          </w:tcPr>
          <w:p w14:paraId="11CEEBDF" w14:textId="2DBD6AAF" w:rsidR="00A37054" w:rsidRPr="001B0BC7" w:rsidRDefault="00A37054" w:rsidP="00A37054">
            <w:pPr>
              <w:pStyle w:val="Ttulo3"/>
              <w:rPr>
                <w:lang w:val="es-MX"/>
              </w:rPr>
            </w:pPr>
            <w:bookmarkStart w:id="17" w:name="_Toc20310514"/>
            <w:r w:rsidRPr="001B0BC7">
              <w:rPr>
                <w:sz w:val="24"/>
                <w:szCs w:val="24"/>
                <w:lang w:val="es-MX"/>
              </w:rPr>
              <w:t>1</w:t>
            </w:r>
            <w:r>
              <w:rPr>
                <w:sz w:val="24"/>
                <w:szCs w:val="24"/>
                <w:lang w:val="es-MX"/>
              </w:rPr>
              <w:t>4</w:t>
            </w:r>
            <w:r w:rsidRPr="001B0BC7">
              <w:rPr>
                <w:sz w:val="24"/>
                <w:szCs w:val="24"/>
                <w:lang w:val="es-MX"/>
              </w:rPr>
              <w:t>. A</w:t>
            </w:r>
            <w:r>
              <w:rPr>
                <w:sz w:val="24"/>
                <w:szCs w:val="24"/>
                <w:lang w:val="es-MX"/>
              </w:rPr>
              <w:t>nexo</w:t>
            </w:r>
            <w:bookmarkEnd w:id="17"/>
          </w:p>
        </w:tc>
      </w:tr>
    </w:tbl>
    <w:p w14:paraId="73150135" w14:textId="26D3B615" w:rsidR="00AE226C" w:rsidRDefault="00AE226C" w:rsidP="00F22416"/>
    <w:p w14:paraId="264F4288" w14:textId="626B7DE4" w:rsidR="00AE226C" w:rsidRDefault="00AE226C" w:rsidP="00F22416"/>
    <w:p w14:paraId="2D6B6F99" w14:textId="4523AF97" w:rsidR="00AE226C" w:rsidRPr="00A37054" w:rsidRDefault="00A37054" w:rsidP="00A37054">
      <w:pPr>
        <w:rPr>
          <w:rFonts w:ascii="Arial" w:hAnsi="Arial" w:cs="Arial"/>
        </w:rPr>
      </w:pPr>
      <w:r w:rsidRPr="00107C64">
        <w:rPr>
          <w:rFonts w:ascii="Arial" w:hAnsi="Arial" w:cs="Arial"/>
          <w:b/>
        </w:rPr>
        <w:t>Anexo 1</w:t>
      </w:r>
      <w:r w:rsidR="00107C64" w:rsidRPr="00107C64">
        <w:rPr>
          <w:rFonts w:ascii="Arial" w:hAnsi="Arial" w:cs="Arial"/>
          <w:b/>
        </w:rPr>
        <w:t>:</w:t>
      </w:r>
      <w:r w:rsidR="00107C64">
        <w:rPr>
          <w:rFonts w:ascii="Arial" w:hAnsi="Arial" w:cs="Arial"/>
        </w:rPr>
        <w:t xml:space="preserve"> Dictamen jurídico</w:t>
      </w:r>
      <w:r w:rsidR="00273586">
        <w:rPr>
          <w:rFonts w:ascii="Arial" w:hAnsi="Arial" w:cs="Arial"/>
        </w:rPr>
        <w:t xml:space="preserve"> favorable</w:t>
      </w:r>
      <w:r w:rsidR="00107C64">
        <w:rPr>
          <w:rFonts w:ascii="Arial" w:hAnsi="Arial" w:cs="Arial"/>
        </w:rPr>
        <w:t xml:space="preserve"> de actualización </w:t>
      </w:r>
    </w:p>
    <w:p w14:paraId="0C08B89A" w14:textId="08BEA865" w:rsidR="00AE226C" w:rsidRDefault="00AE226C" w:rsidP="00AE226C"/>
    <w:p w14:paraId="154EF180" w14:textId="3C290C67" w:rsidR="00AE226C" w:rsidRDefault="00AE226C" w:rsidP="00AE226C"/>
    <w:p w14:paraId="0DCDA303" w14:textId="5866E3B3" w:rsidR="00AE226C" w:rsidRDefault="00C0078D" w:rsidP="00AE226C">
      <w:pPr>
        <w:rPr>
          <w:noProof/>
          <w:lang w:val="en-US"/>
        </w:rPr>
      </w:pPr>
      <w:r>
        <w:rPr>
          <w:noProof/>
          <w:lang w:val="en-US"/>
        </w:rPr>
        <w:t xml:space="preserve"> </w:t>
      </w:r>
      <w:r w:rsidR="00AE226C">
        <w:rPr>
          <w:noProof/>
          <w:lang w:eastAsia="es-MX"/>
        </w:rPr>
        <w:drawing>
          <wp:inline distT="0" distB="0" distL="0" distR="0" wp14:anchorId="44EF4D32" wp14:editId="721B2364">
            <wp:extent cx="5018160" cy="560717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989" t="25446" r="23977" b="64212"/>
                    <a:stretch/>
                  </pic:blipFill>
                  <pic:spPr bwMode="auto">
                    <a:xfrm>
                      <a:off x="0" y="0"/>
                      <a:ext cx="5039778" cy="563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3A31A4" w14:textId="6ED1A8FC" w:rsidR="00C0078D" w:rsidRDefault="00C0078D" w:rsidP="00AE226C">
      <w:pPr>
        <w:rPr>
          <w:noProof/>
          <w:lang w:val="en-US"/>
        </w:rPr>
      </w:pPr>
    </w:p>
    <w:p w14:paraId="7C4CB651" w14:textId="33913121" w:rsidR="00C0078D" w:rsidRDefault="00C0078D" w:rsidP="00AE226C">
      <w:pPr>
        <w:rPr>
          <w:noProof/>
          <w:lang w:val="en-US"/>
        </w:rPr>
      </w:pPr>
    </w:p>
    <w:p w14:paraId="47AA324B" w14:textId="77777777" w:rsidR="00C0078D" w:rsidRPr="0073588C" w:rsidRDefault="00C0078D" w:rsidP="0073588C">
      <w:pPr>
        <w:ind w:left="4956"/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  <w:highlight w:val="yellow"/>
        </w:rPr>
        <w:t xml:space="preserve">   &lt;&lt;Nombre de la empresa&gt;&gt;</w:t>
      </w:r>
    </w:p>
    <w:p w14:paraId="67582F7A" w14:textId="26F1D8E6" w:rsidR="00C0078D" w:rsidRPr="0073588C" w:rsidRDefault="0073588C" w:rsidP="0073588C">
      <w:pPr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</w:rPr>
        <w:t xml:space="preserve">      </w:t>
      </w:r>
      <w:r>
        <w:rPr>
          <w:rFonts w:ascii="Montserrat" w:hAnsi="Montserrat"/>
          <w:sz w:val="18"/>
        </w:rPr>
        <w:t xml:space="preserve">     </w:t>
      </w:r>
      <w:r w:rsidRPr="0073588C">
        <w:rPr>
          <w:rFonts w:ascii="Montserrat" w:hAnsi="Montserrat"/>
          <w:sz w:val="18"/>
        </w:rPr>
        <w:t xml:space="preserve">  </w:t>
      </w:r>
      <w:r w:rsidR="00C0078D" w:rsidRPr="0073588C">
        <w:rPr>
          <w:rFonts w:ascii="Montserrat" w:hAnsi="Montserrat"/>
          <w:sz w:val="18"/>
        </w:rPr>
        <w:t xml:space="preserve">Título de Autorización: </w:t>
      </w:r>
      <w:r w:rsidR="00C0078D" w:rsidRPr="0073588C">
        <w:rPr>
          <w:rFonts w:ascii="Montserrat" w:hAnsi="Montserrat"/>
          <w:sz w:val="18"/>
          <w:highlight w:val="yellow"/>
        </w:rPr>
        <w:t>&lt;&lt;Número de Titulo de Autorización&gt;&gt;</w:t>
      </w:r>
    </w:p>
    <w:p w14:paraId="3D22390E" w14:textId="18C3BA40" w:rsidR="00C0078D" w:rsidRPr="0073588C" w:rsidRDefault="0073588C" w:rsidP="0073588C">
      <w:pPr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</w:rPr>
        <w:t xml:space="preserve"> </w:t>
      </w:r>
      <w:r>
        <w:rPr>
          <w:rFonts w:ascii="Montserrat" w:hAnsi="Montserrat"/>
          <w:sz w:val="18"/>
        </w:rPr>
        <w:t xml:space="preserve">      </w:t>
      </w:r>
      <w:r w:rsidRPr="0073588C">
        <w:rPr>
          <w:rFonts w:ascii="Montserrat" w:hAnsi="Montserrat"/>
          <w:sz w:val="18"/>
        </w:rPr>
        <w:t xml:space="preserve"> </w:t>
      </w:r>
      <w:r w:rsidR="00C0078D" w:rsidRPr="0073588C">
        <w:rPr>
          <w:rFonts w:ascii="Montserrat" w:hAnsi="Montserrat"/>
          <w:sz w:val="18"/>
        </w:rPr>
        <w:t xml:space="preserve">Exp. </w:t>
      </w:r>
      <w:r w:rsidR="00C0078D" w:rsidRPr="0073588C">
        <w:rPr>
          <w:rFonts w:ascii="Montserrat" w:hAnsi="Montserrat"/>
          <w:sz w:val="18"/>
          <w:highlight w:val="yellow"/>
        </w:rPr>
        <w:t>&lt;&lt;Número de Expediente&gt;&gt;</w:t>
      </w:r>
    </w:p>
    <w:p w14:paraId="64F3B0D7" w14:textId="77777777" w:rsidR="00C0078D" w:rsidRPr="00F1719B" w:rsidRDefault="00C0078D" w:rsidP="00C0078D">
      <w:pPr>
        <w:pStyle w:val="Subttulo"/>
        <w:ind w:firstLine="708"/>
        <w:rPr>
          <w:rFonts w:ascii="Montserrat" w:hAnsi="Montserrat" w:cs="Arial"/>
          <w:b/>
          <w:sz w:val="18"/>
          <w:szCs w:val="18"/>
          <w:lang w:val="es-MX"/>
        </w:rPr>
      </w:pPr>
    </w:p>
    <w:p w14:paraId="73D41160" w14:textId="77777777" w:rsidR="00C0078D" w:rsidRPr="00F1719B" w:rsidRDefault="00C0078D" w:rsidP="00C0078D">
      <w:pPr>
        <w:jc w:val="right"/>
        <w:rPr>
          <w:rFonts w:ascii="Montserrat" w:hAnsi="Montserrat" w:cs="Arial"/>
          <w:sz w:val="18"/>
          <w:szCs w:val="18"/>
        </w:rPr>
      </w:pPr>
    </w:p>
    <w:p w14:paraId="29AB97F2" w14:textId="77777777" w:rsidR="00C0078D" w:rsidRPr="00F1719B" w:rsidRDefault="00C0078D" w:rsidP="00C0078D">
      <w:pPr>
        <w:jc w:val="right"/>
        <w:rPr>
          <w:rFonts w:ascii="Montserrat" w:hAnsi="Montserrat"/>
          <w:sz w:val="18"/>
          <w:szCs w:val="18"/>
        </w:rPr>
      </w:pPr>
      <w:r w:rsidRPr="00F1719B">
        <w:rPr>
          <w:rFonts w:ascii="Montserrat" w:hAnsi="Montserrat" w:cs="Arial"/>
          <w:sz w:val="18"/>
          <w:szCs w:val="18"/>
        </w:rPr>
        <w:t xml:space="preserve">Ciudad de México, a </w:t>
      </w:r>
      <w:r w:rsidRPr="00043B67">
        <w:rPr>
          <w:rFonts w:ascii="Montserrat" w:hAnsi="Montserrat" w:cs="Arial"/>
          <w:sz w:val="18"/>
          <w:szCs w:val="18"/>
          <w:highlight w:val="yellow"/>
        </w:rPr>
        <w:t>&lt;&lt;Fecha de Firma&gt;&gt;</w:t>
      </w:r>
      <w:r w:rsidRPr="00F1719B">
        <w:rPr>
          <w:rFonts w:ascii="Montserrat" w:hAnsi="Montserrat" w:cs="Arial"/>
          <w:sz w:val="18"/>
          <w:szCs w:val="18"/>
        </w:rPr>
        <w:t>.</w:t>
      </w:r>
      <w:r w:rsidRPr="00F1719B">
        <w:rPr>
          <w:rFonts w:ascii="Montserrat" w:hAnsi="Montserrat"/>
          <w:sz w:val="18"/>
          <w:szCs w:val="18"/>
        </w:rPr>
        <w:t xml:space="preserve"> </w:t>
      </w:r>
    </w:p>
    <w:p w14:paraId="36F0F35C" w14:textId="77777777" w:rsidR="00C0078D" w:rsidRPr="002D1198" w:rsidRDefault="00C0078D" w:rsidP="002D1198">
      <w:pPr>
        <w:spacing w:line="360" w:lineRule="auto"/>
        <w:jc w:val="center"/>
        <w:rPr>
          <w:rStyle w:val="Textoennegrita"/>
          <w:sz w:val="18"/>
          <w:szCs w:val="18"/>
          <w:highlight w:val="yellow"/>
        </w:rPr>
      </w:pPr>
    </w:p>
    <w:p w14:paraId="54B4DF18" w14:textId="77777777" w:rsidR="00C0078D" w:rsidRPr="002D1198" w:rsidRDefault="00C0078D" w:rsidP="002D1198">
      <w:pPr>
        <w:jc w:val="center"/>
      </w:pPr>
      <w:r w:rsidRPr="002D1198">
        <w:t>DICTAMEN JURÍDICO DE ACTUALIZACIÓN</w:t>
      </w:r>
    </w:p>
    <w:p w14:paraId="39DF9148" w14:textId="77777777" w:rsidR="00C0078D" w:rsidRPr="00F1719B" w:rsidRDefault="00C0078D" w:rsidP="00C0078D">
      <w:pPr>
        <w:pStyle w:val="Subttulo"/>
        <w:rPr>
          <w:rFonts w:ascii="Montserrat" w:hAnsi="Montserrat" w:cs="Arial"/>
          <w:sz w:val="18"/>
          <w:szCs w:val="18"/>
          <w:lang w:val="es-MX"/>
        </w:rPr>
      </w:pPr>
    </w:p>
    <w:p w14:paraId="50D550C5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bCs/>
          <w:color w:val="000000" w:themeColor="text1"/>
          <w:sz w:val="18"/>
          <w:szCs w:val="18"/>
          <w:lang w:val="es-ES"/>
        </w:rPr>
        <w:t xml:space="preserve">VISTO: </w:t>
      </w:r>
      <w:r w:rsidRPr="00706A7D"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 xml:space="preserve">El estado que guarda el expediente iniciado con la presentación de la solicitud de título de autorización de la empresa </w:t>
      </w:r>
      <w:r w:rsidRPr="00821D64">
        <w:rPr>
          <w:rFonts w:ascii="Montserrat" w:hAnsi="Montserrat" w:cs="Arial"/>
          <w:b/>
          <w:bCs/>
          <w:color w:val="000000" w:themeColor="text1"/>
          <w:sz w:val="18"/>
          <w:szCs w:val="18"/>
          <w:highlight w:val="yellow"/>
          <w:lang w:val="es-ES"/>
        </w:rPr>
        <w:t>&lt;&lt; “</w:t>
      </w:r>
      <w:r w:rsidRPr="00821D64">
        <w:rPr>
          <w:rFonts w:ascii="Montserrat" w:hAnsi="Montserrat" w:cs="Arial"/>
          <w:b/>
          <w:color w:val="000000" w:themeColor="text1"/>
          <w:sz w:val="18"/>
          <w:szCs w:val="18"/>
          <w:highlight w:val="yellow"/>
        </w:rPr>
        <w:t>Nombre de la empresa”&gt;&gt;</w:t>
      </w:r>
      <w:r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>, conforme a lo siguientes</w:t>
      </w:r>
      <w:r w:rsidRPr="00706A7D"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 xml:space="preserve">: </w:t>
      </w:r>
    </w:p>
    <w:p w14:paraId="228878B3" w14:textId="77777777" w:rsidR="00C0078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688B2A6A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ANTECEDENTES</w:t>
      </w:r>
    </w:p>
    <w:p w14:paraId="3DE717F9" w14:textId="77777777" w:rsidR="00C0078D" w:rsidRPr="003872F7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658F81C6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El SAT convocó a los interesados para la obtención de Títulos de Autorización a que se refiere el artículo 16 de la Ley Aduanera, para prestar el servicio denominado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ombre del Servicio”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mediante la publicación de la Convocatoria </w:t>
      </w:r>
      <w:r>
        <w:rPr>
          <w:rFonts w:ascii="Montserrat" w:eastAsia="Calibri" w:hAnsi="Montserrat" w:cs="Arial"/>
          <w:color w:val="000000"/>
          <w:sz w:val="18"/>
          <w:szCs w:val="18"/>
        </w:rPr>
        <w:t>número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úmero de la convoc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atoria&gt;&g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</w:rPr>
        <w:t xml:space="preserve"> 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en el Diar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io Oficial de la Federación 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public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D726C5C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4"/>
          <w:szCs w:val="14"/>
        </w:rPr>
      </w:pPr>
    </w:p>
    <w:p w14:paraId="39B3E0AF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>
        <w:rPr>
          <w:rFonts w:ascii="Montserrat" w:eastAsia="Calibri" w:hAnsi="Montserrat" w:cs="Arial"/>
          <w:color w:val="000000"/>
          <w:sz w:val="18"/>
          <w:szCs w:val="18"/>
        </w:rPr>
        <w:t xml:space="preserve">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otorgamiento del Título de Autoriz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el SAT otorgó a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“Nombre de la empresa”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el Título de Autorización </w:t>
      </w:r>
      <w:r w:rsidRPr="009307FB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ítulo de Autoriz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para prestar este servicio, con una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vigencia de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3B678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Vigencia en años o indefinida&gt;&gt;</w:t>
      </w:r>
      <w:r w:rsidRPr="003B6789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4BF7C8E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4"/>
          <w:szCs w:val="14"/>
        </w:rPr>
      </w:pPr>
    </w:p>
    <w:p w14:paraId="011A2B68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escrito de fecha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echa del escrito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 xml:space="preserve"> de solicitud de actualización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, recibido en la Administración Central de F</w:t>
      </w:r>
      <w:r>
        <w:rPr>
          <w:rFonts w:ascii="Montserrat" w:eastAsia="Calibri" w:hAnsi="Montserrat" w:cs="Arial"/>
          <w:color w:val="000000"/>
          <w:sz w:val="18"/>
          <w:szCs w:val="18"/>
        </w:rPr>
        <w:t>ideicomisos a través de la plataforma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echa de recibido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/Apoderado Legal/Representante Legal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de la autorizada</w:t>
      </w:r>
      <w:r>
        <w:rPr>
          <w:rFonts w:ascii="Montserrat" w:eastAsia="Calibri" w:hAnsi="Montserrat" w:cs="Arial"/>
          <w:color w:val="000000"/>
          <w:sz w:val="18"/>
          <w:szCs w:val="18"/>
        </w:rPr>
        <w:t>,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solicitó la actualización del título de autorización otorgando y exhibiendo diversa documentación para dar cumplimiento a lo previsto en el numeral Cuarto de los Términos y Condiciones del Título de Autorización número </w:t>
      </w:r>
      <w:r w:rsidRPr="007045F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</w:t>
      </w:r>
      <w:r w:rsidRPr="007045F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úmero de Titulo de Autorización&gt;&gt;</w:t>
      </w:r>
      <w:r w:rsidRPr="00760367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63FFE3C2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6AD18568" w14:textId="77777777" w:rsidR="00C0078D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>
        <w:rPr>
          <w:rFonts w:ascii="Montserrat" w:eastAsia="Calibri" w:hAnsi="Montserrat" w:cs="Arial"/>
          <w:color w:val="000000"/>
          <w:sz w:val="18"/>
          <w:szCs w:val="18"/>
        </w:rPr>
        <w:t xml:space="preserve">Una 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vez realizado el análisis cuantitativo de la documentación presentada con escrito señalado en el párrafo que antecede, mediante oficio número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oficio de prevención&gt;&gt;</w:t>
      </w:r>
      <w:r w:rsidRPr="00694FA5">
        <w:rPr>
          <w:rFonts w:ascii="Montserrat" w:eastAsia="Calibri" w:hAnsi="Montserrat" w:cs="Arial"/>
          <w:color w:val="000000"/>
          <w:sz w:val="18"/>
          <w:szCs w:val="18"/>
        </w:rPr>
        <w:t>de fecha</w:t>
      </w:r>
      <w:r>
        <w:rPr>
          <w:rFonts w:ascii="Montserrat" w:eastAsia="Calibri" w:hAnsi="Montserrat" w:cs="Arial"/>
          <w:b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</w:t>
      </w:r>
      <w:r w:rsidRPr="009307FB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fecha del oficio&gt;&gt;</w:t>
      </w:r>
      <w:r w:rsidRPr="009307FB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,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se le previno a su representada a fin de solventar las observaciones realizadas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en el oficio citado,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color w:val="000000"/>
          <w:sz w:val="18"/>
          <w:szCs w:val="18"/>
        </w:rPr>
        <w:t>para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dar cumplimiento a lo previsto en el numeral Cuarto de los Términos y Condiciones de</w:t>
      </w:r>
      <w:r>
        <w:rPr>
          <w:rFonts w:ascii="Montserrat" w:eastAsia="Calibri" w:hAnsi="Montserrat" w:cs="Arial"/>
          <w:color w:val="000000"/>
          <w:sz w:val="18"/>
          <w:szCs w:val="18"/>
        </w:rPr>
        <w:t>l Título de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Autorización número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</w:t>
      </w:r>
      <w:r w:rsidRPr="00F5164A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de Titulo de Autorización&gt;&gt;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02F7DCB9" w14:textId="77777777" w:rsidR="00C0078D" w:rsidRPr="00642EA6" w:rsidRDefault="00C0078D" w:rsidP="00C0078D">
      <w:pPr>
        <w:spacing w:after="200" w:line="276" w:lineRule="auto"/>
        <w:contextualSpacing/>
        <w:rPr>
          <w:rFonts w:ascii="Montserrat" w:eastAsia="Calibri" w:hAnsi="Montserrat" w:cs="Arial"/>
          <w:color w:val="000000"/>
          <w:sz w:val="18"/>
          <w:szCs w:val="18"/>
        </w:rPr>
      </w:pPr>
    </w:p>
    <w:p w14:paraId="79DB5515" w14:textId="77777777" w:rsidR="00C0078D" w:rsidRPr="005C12A0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escrito de fech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l escrit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de solicitud de prórrog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, recibido en la Administración Central de Fideicomisos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a través de la plataforma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&lt;&lt;Fecha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en que se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recibido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o firmo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el escrito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/Apoderado Legal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/Representante Legal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de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 la empresa”&gt;&gt;</w:t>
      </w:r>
      <w:r>
        <w:rPr>
          <w:rFonts w:ascii="Montserrat" w:eastAsia="Calibri" w:hAnsi="Montserrat" w:cs="Arial"/>
          <w:color w:val="000000"/>
          <w:sz w:val="18"/>
          <w:szCs w:val="18"/>
        </w:rPr>
        <w:t>, solicitó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prórroga a fin de dar cumplimiento a lo previsto en el numeral Cuarto de los Términos y Condiciones de su Título de Autorización,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por lo que esta Administración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mediante oficio número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número de oficio de otorgamiento de prórroga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, se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le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 otorgó un plazo adicional de 5 días hábiles contados a partir del día hábil  siguiente de su notificación.</w:t>
      </w:r>
    </w:p>
    <w:p w14:paraId="6E5C0974" w14:textId="77777777" w:rsidR="00C0078D" w:rsidRPr="00642EA6" w:rsidRDefault="00C0078D" w:rsidP="00C0078D">
      <w:pPr>
        <w:spacing w:after="200" w:line="276" w:lineRule="auto"/>
        <w:contextualSpacing/>
        <w:rPr>
          <w:rFonts w:ascii="Montserrat" w:eastAsia="Calibri" w:hAnsi="Montserrat" w:cs="Arial"/>
          <w:color w:val="000000"/>
          <w:sz w:val="18"/>
          <w:szCs w:val="18"/>
        </w:rPr>
      </w:pPr>
    </w:p>
    <w:p w14:paraId="5BE39D9A" w14:textId="77777777" w:rsidR="00C0078D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escrito de fech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l escrit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con el que atiende la prevención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recibido en la Administración Central de Fideicomisos 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a través </w:t>
      </w:r>
      <w:r>
        <w:rPr>
          <w:rFonts w:ascii="Montserrat" w:eastAsia="Calibri" w:hAnsi="Montserrat" w:cs="Arial"/>
          <w:color w:val="000000"/>
          <w:sz w:val="18"/>
          <w:szCs w:val="18"/>
        </w:rPr>
        <w:lastRenderedPageBreak/>
        <w:t xml:space="preserve">de la plataforma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recibido el escrito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/Apoderado Legal 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de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 la empresa”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dio contestación al oficio de prevención antes mencionado a fin de dar cumplimiento a lo previsto en el numeral Cuarto de los Términos y Condiciones del Título de Autorización número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621FD87" w14:textId="77777777" w:rsidR="00C0078D" w:rsidRDefault="00C0078D" w:rsidP="00C0078D">
      <w:pPr>
        <w:tabs>
          <w:tab w:val="left" w:pos="709"/>
          <w:tab w:val="left" w:pos="9214"/>
          <w:tab w:val="left" w:pos="9356"/>
        </w:tabs>
        <w:ind w:right="-39"/>
        <w:jc w:val="both"/>
        <w:rPr>
          <w:rFonts w:ascii="Montserrat" w:hAnsi="Montserrat" w:cs="Arial"/>
          <w:color w:val="000000" w:themeColor="text1"/>
          <w:sz w:val="18"/>
          <w:szCs w:val="18"/>
        </w:rPr>
      </w:pPr>
    </w:p>
    <w:p w14:paraId="2108030E" w14:textId="77777777" w:rsidR="00C0078D" w:rsidRPr="005C12A0" w:rsidRDefault="00C0078D" w:rsidP="00C0078D">
      <w:pPr>
        <w:jc w:val="both"/>
        <w:rPr>
          <w:rFonts w:ascii="Montserrat" w:eastAsia="MS Mincho" w:hAnsi="Montserrat" w:cs="Arial"/>
          <w:sz w:val="18"/>
          <w:szCs w:val="18"/>
          <w:lang w:eastAsia="es-ES"/>
        </w:rPr>
      </w:pPr>
      <w:r w:rsidRPr="003D463C">
        <w:rPr>
          <w:rFonts w:ascii="Montserrat" w:hAnsi="Montserrat" w:cs="Arial"/>
          <w:color w:val="000000" w:themeColor="text1"/>
          <w:sz w:val="18"/>
          <w:szCs w:val="18"/>
        </w:rPr>
        <w:t xml:space="preserve">Por lo anterior y con fundamento en el artículo 41, apartado H, en relación con el 40, párrafo segundo, numeral 9, inciso d) del Reglamento Interior del Servicio de Administración Tributaria; y el artículo octavo, fracción II, inciso a), del “ACUERDO mediante el cual se delegan diversas atribuciones a los servidores públicos del Servicio de Administración Tributaria”, publicado en el Diario Oficial de la Federación el 23 de junio de 2016, 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en el que </w:t>
      </w:r>
      <w:r w:rsidRPr="005C12A0">
        <w:rPr>
          <w:rFonts w:ascii="Montserrat" w:eastAsia="Calibri" w:hAnsi="Montserrat" w:cs="Arial"/>
          <w:color w:val="000000"/>
          <w:sz w:val="18"/>
          <w:szCs w:val="18"/>
          <w:lang w:val="es-ES"/>
        </w:rPr>
        <w:t xml:space="preserve">se establece la competencia de </w:t>
      </w:r>
      <w:r w:rsidRPr="005C12A0">
        <w:rPr>
          <w:rFonts w:ascii="Montserrat" w:eastAsia="Calibri" w:hAnsi="Montserrat" w:cs="Calibri"/>
          <w:color w:val="000000"/>
          <w:sz w:val="18"/>
          <w:szCs w:val="18"/>
        </w:rPr>
        <w:t xml:space="preserve">esta Administración de Fideicomisos “4” de la Administración Central de Fideicomisos para conocer y resolver sobre los asuntos relacionados </w:t>
      </w:r>
      <w:r>
        <w:rPr>
          <w:rFonts w:ascii="Montserrat" w:eastAsia="Calibri" w:hAnsi="Montserrat" w:cs="Calibri"/>
          <w:color w:val="000000"/>
          <w:sz w:val="18"/>
          <w:szCs w:val="18"/>
        </w:rPr>
        <w:t>con los títulos de autorización, se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 emite</w:t>
      </w:r>
      <w:r w:rsidRPr="003D463C">
        <w:rPr>
          <w:rFonts w:ascii="Montserrat" w:hAnsi="Montserrat" w:cs="Arial"/>
          <w:color w:val="000000" w:themeColor="text1"/>
          <w:sz w:val="18"/>
          <w:szCs w:val="18"/>
        </w:rPr>
        <w:t xml:space="preserve"> el siguiente:</w:t>
      </w:r>
    </w:p>
    <w:p w14:paraId="4B69EFD9" w14:textId="77777777" w:rsidR="00C0078D" w:rsidRPr="00AB2704" w:rsidRDefault="00C0078D" w:rsidP="00C0078D">
      <w:pPr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3A2347C7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 xml:space="preserve">DICTAMEN </w:t>
      </w:r>
    </w:p>
    <w:p w14:paraId="76855F01" w14:textId="77777777" w:rsidR="00C0078D" w:rsidRPr="00AB2704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759A8EAA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El análisis de la información comprendió únicamente lo dispuesto en el numeral Cuarto de los Términos y Condiciones del Título de Autorización </w:t>
      </w:r>
      <w:r w:rsidRPr="00EA4E9E">
        <w:rPr>
          <w:rFonts w:ascii="Montserrat" w:hAnsi="Montserrat" w:cs="Arial"/>
          <w:color w:val="000000" w:themeColor="text1"/>
          <w:sz w:val="18"/>
          <w:szCs w:val="18"/>
          <w:highlight w:val="yellow"/>
        </w:rPr>
        <w:t>&lt;&lt;Número de Titulo de Autorización&gt;&gt;</w:t>
      </w:r>
      <w:r w:rsidRPr="00EA4E9E">
        <w:rPr>
          <w:rFonts w:ascii="Montserrat" w:hAnsi="Montserrat" w:cs="Arial"/>
          <w:color w:val="000000" w:themeColor="text1"/>
          <w:sz w:val="18"/>
          <w:szCs w:val="18"/>
        </w:rPr>
        <w:t xml:space="preserve">, 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mismo que establece:</w:t>
      </w:r>
    </w:p>
    <w:p w14:paraId="455FFFC7" w14:textId="77777777" w:rsidR="00C0078D" w:rsidRPr="00AB2704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</w:rPr>
      </w:pPr>
    </w:p>
    <w:p w14:paraId="0EE43E0D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652D3A82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132A7980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5F83E908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628FC753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40DE98D0" w14:textId="77777777" w:rsidR="00C0078D" w:rsidRPr="004B2A0B" w:rsidRDefault="00C0078D" w:rsidP="00C0078D">
      <w:pPr>
        <w:jc w:val="center"/>
        <w:rPr>
          <w:rFonts w:ascii="Arial" w:hAnsi="Arial" w:cs="Arial"/>
          <w:b/>
          <w:i/>
          <w:color w:val="000000" w:themeColor="text1"/>
          <w:u w:val="single"/>
        </w:rPr>
      </w:pPr>
      <w:r w:rsidRPr="002D13D2">
        <w:rPr>
          <w:rFonts w:ascii="Arial" w:hAnsi="Arial" w:cs="Arial"/>
          <w:b/>
          <w:i/>
          <w:color w:val="000000" w:themeColor="text1"/>
          <w:highlight w:val="cyan"/>
          <w:u w:val="single"/>
        </w:rPr>
        <w:t>Numeral Cuarto de los Términos y Condiciones del Título de Autorización (texto precargado)</w:t>
      </w:r>
    </w:p>
    <w:p w14:paraId="36993F5A" w14:textId="77777777" w:rsidR="00C0078D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8"/>
        </w:rPr>
      </w:pPr>
    </w:p>
    <w:p w14:paraId="302026BB" w14:textId="77777777" w:rsidR="00C0078D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8"/>
        </w:rPr>
      </w:pPr>
    </w:p>
    <w:p w14:paraId="5C7A8EE7" w14:textId="77777777" w:rsidR="00C0078D" w:rsidRPr="006C7814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2"/>
        </w:rPr>
      </w:pPr>
    </w:p>
    <w:p w14:paraId="64C90BE2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color w:val="000000" w:themeColor="text1"/>
          <w:sz w:val="18"/>
          <w:szCs w:val="18"/>
        </w:rPr>
        <w:t>En relación con lo anterior, la persona moral autorizada proporcionó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 archivos en formato PDF de la información contable y legal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que a </w:t>
      </w:r>
      <w:r w:rsidRPr="00706A7D">
        <w:rPr>
          <w:rFonts w:ascii="Montserrat" w:hAnsi="Montserrat"/>
          <w:color w:val="000000" w:themeColor="text1"/>
          <w:sz w:val="18"/>
          <w:szCs w:val="18"/>
        </w:rPr>
        <w:t>continuación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se detalla:</w:t>
      </w:r>
    </w:p>
    <w:p w14:paraId="0FD9C063" w14:textId="77777777" w:rsidR="00C0078D" w:rsidRPr="003872F7" w:rsidRDefault="00C0078D" w:rsidP="00C0078D">
      <w:pPr>
        <w:jc w:val="both"/>
        <w:rPr>
          <w:rFonts w:ascii="Montserrat" w:eastAsia="SimSun" w:hAnsi="Montserrat" w:cs="Tahoma"/>
          <w:b/>
          <w:color w:val="000000" w:themeColor="text1"/>
          <w:sz w:val="16"/>
          <w:szCs w:val="16"/>
          <w:u w:val="single"/>
        </w:rPr>
      </w:pPr>
    </w:p>
    <w:p w14:paraId="2FB63CEE" w14:textId="77777777" w:rsidR="00C0078D" w:rsidRPr="00706A7D" w:rsidRDefault="00C0078D" w:rsidP="00C0078D">
      <w:pPr>
        <w:jc w:val="both"/>
        <w:rPr>
          <w:rFonts w:ascii="Montserrat" w:eastAsia="SimSun" w:hAnsi="Montserrat" w:cs="Tahoma"/>
          <w:b/>
          <w:color w:val="000000" w:themeColor="text1"/>
          <w:sz w:val="18"/>
          <w:szCs w:val="18"/>
        </w:rPr>
      </w:pPr>
      <w:r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Información contable</w:t>
      </w:r>
      <w:r w:rsidRPr="00706A7D">
        <w:rPr>
          <w:rFonts w:ascii="Montserrat" w:eastAsia="SimSun" w:hAnsi="Montserrat" w:cs="Tahoma"/>
          <w:b/>
          <w:color w:val="000000" w:themeColor="text1"/>
          <w:sz w:val="18"/>
          <w:szCs w:val="18"/>
        </w:rPr>
        <w:t>:</w:t>
      </w:r>
    </w:p>
    <w:p w14:paraId="7D4C3B51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708C8FDA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5B77A118" w14:textId="77777777" w:rsidR="00C0078D" w:rsidRPr="003872F7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176BFC26" w14:textId="77777777" w:rsidR="00C0078D" w:rsidRPr="00B02C6B" w:rsidRDefault="00C0078D" w:rsidP="00C0078D">
      <w:pPr>
        <w:ind w:left="426"/>
        <w:jc w:val="center"/>
        <w:rPr>
          <w:rFonts w:ascii="Montserrat" w:eastAsia="Calibri" w:hAnsi="Montserrat"/>
          <w:color w:val="000000"/>
          <w:sz w:val="18"/>
          <w:szCs w:val="18"/>
        </w:rPr>
      </w:pPr>
      <w:r w:rsidRPr="00B02C6B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registro de actualización</w:t>
      </w:r>
    </w:p>
    <w:p w14:paraId="24B4FCE5" w14:textId="77777777" w:rsidR="00C0078D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4E56B4C8" w14:textId="77777777" w:rsidR="00C0078D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6F624375" w14:textId="77777777" w:rsidR="00C0078D" w:rsidRPr="00FD02B7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27C2C170" w14:textId="77777777" w:rsidR="00C0078D" w:rsidRPr="00706A7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</w:pPr>
      <w:r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Información legal</w:t>
      </w:r>
      <w:r w:rsidRPr="00706A7D"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:</w:t>
      </w:r>
    </w:p>
    <w:p w14:paraId="7583A8BF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56ED9707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73C7DA41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550CF356" w14:textId="77777777" w:rsidR="00C0078D" w:rsidRPr="003872F7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6CE010AB" w14:textId="77777777" w:rsidR="00C0078D" w:rsidRPr="00B02C6B" w:rsidRDefault="00C0078D" w:rsidP="00C0078D">
      <w:pPr>
        <w:ind w:left="426"/>
        <w:jc w:val="center"/>
        <w:rPr>
          <w:rFonts w:ascii="Montserrat" w:eastAsia="Calibri" w:hAnsi="Montserrat"/>
          <w:color w:val="000000"/>
          <w:sz w:val="18"/>
          <w:szCs w:val="18"/>
        </w:rPr>
      </w:pPr>
      <w:r w:rsidRPr="00B02C6B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registro de actualización</w:t>
      </w:r>
    </w:p>
    <w:p w14:paraId="6AEC5592" w14:textId="77777777" w:rsidR="00C0078D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/>
          <w:color w:val="000000" w:themeColor="text1"/>
          <w:sz w:val="18"/>
          <w:szCs w:val="18"/>
        </w:rPr>
      </w:pPr>
    </w:p>
    <w:p w14:paraId="079BC026" w14:textId="77777777" w:rsidR="00C0078D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/>
          <w:color w:val="000000" w:themeColor="text1"/>
          <w:sz w:val="18"/>
          <w:szCs w:val="18"/>
        </w:rPr>
      </w:pPr>
    </w:p>
    <w:p w14:paraId="7D2719E3" w14:textId="77777777" w:rsidR="00C0078D" w:rsidRPr="00E724B8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E724B8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Generales</w:t>
      </w:r>
    </w:p>
    <w:p w14:paraId="6019207C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3F001B2D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021F56EE" w14:textId="77777777" w:rsidR="00C0078D" w:rsidRPr="00E36BAE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0756AA2D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885768">
        <w:rPr>
          <w:rFonts w:ascii="Montserrat" w:eastAsia="Calibri" w:hAnsi="Montserrat"/>
          <w:color w:val="000000"/>
          <w:sz w:val="18"/>
          <w:szCs w:val="18"/>
        </w:rPr>
        <w:t>La verificación de la documentación comprendió lo dispuesto en el artículo 16 fracción II de la Ley Aduanera y Anexo 2 de las Reglas Generales de Comercio Exterior publicadas el 22 de diciembre de 2017, que establecen que para poder autorizar a particulares la prestación de servicios, estos deberán contar con un capital social pagado de por lo menos de $2'488,410.00 M.N.</w:t>
      </w:r>
    </w:p>
    <w:p w14:paraId="22CB3F4B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4"/>
          <w:szCs w:val="14"/>
        </w:rPr>
      </w:pPr>
    </w:p>
    <w:p w14:paraId="6A47DA87" w14:textId="19BB7C53" w:rsidR="00C0078D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>Análisis de estados financieros</w:t>
      </w:r>
      <w:r w:rsidRPr="003154B8"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 DJ de actualización inciso a).</w:t>
      </w:r>
    </w:p>
    <w:p w14:paraId="489D36BF" w14:textId="21A33F34" w:rsidR="003F4B7F" w:rsidRDefault="003F4B7F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</w:p>
    <w:p w14:paraId="5A65BCDD" w14:textId="77777777" w:rsidR="003F4B7F" w:rsidRDefault="003F4B7F" w:rsidP="003F4B7F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0C0B41F4" w14:textId="0A9A5DAD" w:rsidR="003F4B7F" w:rsidRPr="003F4B7F" w:rsidRDefault="003F4B7F" w:rsidP="003F4B7F">
      <w:pPr>
        <w:rPr>
          <w:rFonts w:ascii="Arial" w:hAnsi="Arial" w:cs="Arial"/>
          <w:b/>
          <w:i/>
          <w:color w:val="000000" w:themeColor="text1"/>
          <w:u w:val="single"/>
        </w:rPr>
      </w:pPr>
      <w:r w:rsidRPr="002D13D2">
        <w:rPr>
          <w:rFonts w:ascii="Arial" w:eastAsia="Calibri" w:hAnsi="Arial" w:cs="Arial"/>
          <w:b/>
          <w:color w:val="000000"/>
          <w:highlight w:val="cyan"/>
          <w:u w:val="single"/>
        </w:rPr>
        <w:t>De estados financieros</w:t>
      </w:r>
      <w:r w:rsidRPr="002D13D2">
        <w:rPr>
          <w:rFonts w:ascii="Arial" w:hAnsi="Arial" w:cs="Arial"/>
          <w:b/>
          <w:i/>
          <w:color w:val="000000" w:themeColor="text1"/>
          <w:highlight w:val="cyan"/>
          <w:u w:val="single"/>
        </w:rPr>
        <w:t xml:space="preserve"> (texto precargado)</w:t>
      </w:r>
    </w:p>
    <w:p w14:paraId="5358DC17" w14:textId="17C42E44" w:rsidR="003F4B7F" w:rsidRDefault="003F4B7F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</w:p>
    <w:p w14:paraId="61976A22" w14:textId="77777777" w:rsidR="00C0078D" w:rsidRPr="00885768" w:rsidRDefault="00C0078D" w:rsidP="00C0078D">
      <w:pPr>
        <w:jc w:val="both"/>
        <w:rPr>
          <w:rFonts w:ascii="Montserrat" w:eastAsia="SimSun" w:hAnsi="Montserrat" w:cs="Tahoma"/>
          <w:color w:val="000000"/>
          <w:sz w:val="10"/>
          <w:szCs w:val="10"/>
          <w:highlight w:val="yellow"/>
        </w:rPr>
      </w:pPr>
    </w:p>
    <w:p w14:paraId="08CF90E4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lastRenderedPageBreak/>
        <w:t xml:space="preserve">Asimismo, se verificó que la empresa cumplió con sus obligaciones fiscales previstas en el artículo 32-D del Código Fiscal de la Federación, derivado de la presentación de la “opinión de cumplimiento de obligaciones fiscales” de fecha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emisión o consult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, emitida por el Servicio de Administración Tributaria.</w:t>
      </w:r>
    </w:p>
    <w:p w14:paraId="1DF63BF1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0A666079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Con ello se tiene que la persona moral 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cumple con la obligación establecida en el numeral Cuarto de los Términos y Condiciones del título de autorización 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para prestar el servicio denominado 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l servicio”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148FC638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0"/>
          <w:szCs w:val="10"/>
          <w:highlight w:val="yellow"/>
        </w:rPr>
      </w:pPr>
    </w:p>
    <w:p w14:paraId="6AB41806" w14:textId="77777777" w:rsidR="00C0078D" w:rsidRPr="00885768" w:rsidRDefault="00C0078D" w:rsidP="00C0078D">
      <w:pPr>
        <w:tabs>
          <w:tab w:val="left" w:pos="142"/>
        </w:tabs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De igual forma, del análisis realizado a las documentales, se pudo advertir que la información exhibida contiene los elementos que se requieren para la presentación anual del informe de la Asamblea de Accionistas; presentado y aprobado en la 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Asamblea Anual Ordinaria de Accionistas, de fecha </w:t>
      </w:r>
      <w:r w:rsidRPr="00885768">
        <w:rPr>
          <w:rFonts w:ascii="Montserrat" w:eastAsia="Calibri" w:hAnsi="Montserrat"/>
          <w:color w:val="000000"/>
          <w:sz w:val="18"/>
          <w:szCs w:val="18"/>
          <w:highlight w:val="yellow"/>
        </w:rPr>
        <w:t>&lt;&lt;fecha de sesión de la asamblea&gt;&gt;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que incluye entre otros asuntos, la aprobación </w:t>
      </w:r>
      <w:r>
        <w:rPr>
          <w:rFonts w:ascii="Montserrat" w:eastAsia="Calibri" w:hAnsi="Montserrat" w:cs="Arial"/>
          <w:color w:val="000000"/>
          <w:sz w:val="18"/>
          <w:szCs w:val="18"/>
        </w:rPr>
        <w:t>de la situación financiera de la empresa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 por </w:t>
      </w:r>
      <w:r>
        <w:rPr>
          <w:rFonts w:ascii="Montserrat" w:eastAsia="Calibri" w:hAnsi="Montserrat"/>
          <w:color w:val="000000"/>
          <w:sz w:val="18"/>
          <w:szCs w:val="18"/>
        </w:rPr>
        <w:t xml:space="preserve">el 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ejercicio concluido al </w:t>
      </w:r>
      <w:r w:rsidRPr="00885768">
        <w:rPr>
          <w:rFonts w:ascii="Montserrat" w:eastAsia="Calibri" w:hAnsi="Montserrat"/>
          <w:color w:val="000000"/>
          <w:sz w:val="18"/>
          <w:szCs w:val="18"/>
          <w:highlight w:val="yellow"/>
        </w:rPr>
        <w:t>&lt;&lt;fecha de cierre&gt;&gt;.</w:t>
      </w:r>
    </w:p>
    <w:p w14:paraId="1A0A9B8A" w14:textId="77777777" w:rsidR="00C0078D" w:rsidRPr="00885768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 w:cs="Arial"/>
          <w:color w:val="000000"/>
          <w:sz w:val="12"/>
          <w:szCs w:val="12"/>
        </w:rPr>
      </w:pPr>
    </w:p>
    <w:p w14:paraId="23FDAC31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Adicionalmente y de conformidad con el numeral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&lt;&lt;numeral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de los términos y condiciones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que correspond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fracción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fracción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o punto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que correspond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 del Título de Autorización que nos atañe, se consultó en la página electrónica de la Función Pública </w:t>
      </w:r>
      <w:hyperlink r:id="rId12" w:history="1">
        <w:r w:rsidRPr="00683382">
          <w:rPr>
            <w:rFonts w:ascii="Montserrat" w:eastAsia="Calibri" w:hAnsi="Montserrat"/>
            <w:color w:val="0563C1"/>
            <w:sz w:val="18"/>
            <w:szCs w:val="18"/>
            <w:u w:val="single"/>
          </w:rPr>
          <w:t>https://bit.ly/2Fhohid</w:t>
        </w:r>
      </w:hyperlink>
      <w:r w:rsidRPr="00683382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en el apartado Directorio de proveedores y contratistas sancionados, de fecha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echa de consulta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 visualizando que la persona moral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;  no se encuentra dentro de los registros de búsqueda del Directorio señalado con antelación.</w:t>
      </w:r>
    </w:p>
    <w:p w14:paraId="55C389F9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4990FBCF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b/>
          <w:sz w:val="18"/>
          <w:szCs w:val="18"/>
          <w:lang w:val="es-ES"/>
        </w:rPr>
      </w:pPr>
      <w:r w:rsidRPr="00885768">
        <w:rPr>
          <w:rFonts w:ascii="Montserrat" w:eastAsia="Calibri" w:hAnsi="Montserrat" w:cs="Arial"/>
          <w:sz w:val="18"/>
          <w:szCs w:val="18"/>
        </w:rPr>
        <w:t xml:space="preserve">De esta forma, se concluye que la persona moral 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 w:cs="Arial"/>
          <w:sz w:val="18"/>
          <w:szCs w:val="18"/>
          <w:lang w:val="es-ES"/>
        </w:rPr>
        <w:t>, cumple con la obligación establecida en el numeral Cuarto de los Términos y Condiciones del título de autorización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sz w:val="18"/>
          <w:szCs w:val="18"/>
          <w:lang w:val="es-ES"/>
        </w:rPr>
        <w:t xml:space="preserve"> para prestar el servicio denominado </w:t>
      </w:r>
      <w:r w:rsidRPr="00885768">
        <w:rPr>
          <w:rFonts w:ascii="Montserrat" w:eastAsia="Calibri" w:hAnsi="Montserrat" w:cs="Arial"/>
          <w:b/>
          <w:sz w:val="18"/>
          <w:szCs w:val="18"/>
          <w:highlight w:val="yellow"/>
          <w:lang w:val="es-ES"/>
        </w:rPr>
        <w:t>&lt;&lt;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“Nombre del servicio”&gt;&gt;</w:t>
      </w:r>
      <w:r w:rsidRPr="00885768">
        <w:rPr>
          <w:rFonts w:ascii="Montserrat" w:eastAsia="Calibri" w:hAnsi="Montserrat" w:cs="Arial"/>
          <w:bCs/>
          <w:sz w:val="18"/>
          <w:szCs w:val="18"/>
          <w:lang w:val="es-ES"/>
        </w:rPr>
        <w:t xml:space="preserve">, por lo que </w:t>
      </w:r>
      <w:r w:rsidRPr="00885768">
        <w:rPr>
          <w:rFonts w:ascii="Montserrat" w:eastAsia="Calibri" w:hAnsi="Montserrat" w:cs="Arial"/>
          <w:sz w:val="18"/>
          <w:szCs w:val="18"/>
        </w:rPr>
        <w:t xml:space="preserve">resulta procedente la actualización del citado título por el periodo del </w:t>
      </w:r>
      <w:r>
        <w:rPr>
          <w:rFonts w:ascii="Montserrat" w:eastAsia="Calibri" w:hAnsi="Montserrat" w:cs="Arial"/>
          <w:sz w:val="18"/>
          <w:szCs w:val="18"/>
          <w:highlight w:val="yellow"/>
        </w:rPr>
        <w:t>[periodo a actualizar]</w:t>
      </w:r>
      <w:r w:rsidRPr="00885768">
        <w:rPr>
          <w:rFonts w:ascii="Montserrat" w:eastAsia="Calibri" w:hAnsi="Montserrat" w:cs="Arial"/>
          <w:sz w:val="18"/>
          <w:szCs w:val="18"/>
        </w:rPr>
        <w:t>.</w:t>
      </w:r>
    </w:p>
    <w:p w14:paraId="5A1912AF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b/>
          <w:sz w:val="8"/>
          <w:szCs w:val="8"/>
          <w:highlight w:val="yellow"/>
          <w:lang w:val="es-ES"/>
        </w:rPr>
      </w:pPr>
    </w:p>
    <w:p w14:paraId="0EEE9F4A" w14:textId="77777777" w:rsidR="00C0078D" w:rsidRPr="00885768" w:rsidRDefault="00C0078D" w:rsidP="00C0078D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885768">
        <w:rPr>
          <w:rFonts w:ascii="Montserrat" w:eastAsia="Calibri" w:hAnsi="Montserrat" w:cs="Arial"/>
          <w:sz w:val="18"/>
          <w:szCs w:val="18"/>
        </w:rPr>
        <w:t>Por lo expuesto, esta Administración de Fideicomisos “4”, de la Administración Central de Fideicomisos, adscrita a la Administración General de Recursos y Servicios del Servic</w:t>
      </w:r>
      <w:r>
        <w:rPr>
          <w:rFonts w:ascii="Montserrat" w:eastAsia="Calibri" w:hAnsi="Montserrat" w:cs="Arial"/>
          <w:sz w:val="18"/>
          <w:szCs w:val="18"/>
        </w:rPr>
        <w:t>io de Administración Tributaria:</w:t>
      </w:r>
    </w:p>
    <w:p w14:paraId="736199F2" w14:textId="77777777" w:rsidR="00C0078D" w:rsidRPr="009D2C15" w:rsidRDefault="00C0078D" w:rsidP="00C0078D">
      <w:pPr>
        <w:rPr>
          <w:rFonts w:ascii="Montserrat" w:hAnsi="Montserrat" w:cs="Arial"/>
          <w:b/>
          <w:color w:val="000000" w:themeColor="text1"/>
          <w:sz w:val="18"/>
          <w:szCs w:val="12"/>
          <w:highlight w:val="yellow"/>
        </w:rPr>
      </w:pPr>
    </w:p>
    <w:p w14:paraId="025BBE5F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  <w:lang w:val="es-ES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  <w:lang w:val="es-ES"/>
        </w:rPr>
        <w:t>ACUERDA</w:t>
      </w:r>
    </w:p>
    <w:p w14:paraId="14A2F3E4" w14:textId="77777777" w:rsidR="00C0078D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  <w:lang w:val="es-ES"/>
        </w:rPr>
      </w:pPr>
    </w:p>
    <w:p w14:paraId="4A734035" w14:textId="77777777" w:rsidR="00C0078D" w:rsidRPr="00E36BAE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  <w:lang w:val="es-ES"/>
        </w:rPr>
      </w:pPr>
    </w:p>
    <w:p w14:paraId="4272FB95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ÚNICO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: Real</w:t>
      </w:r>
      <w:r w:rsidRPr="00706A7D">
        <w:rPr>
          <w:rFonts w:ascii="Montserrat" w:hAnsi="Montserrat" w:cs="Arial"/>
          <w:color w:val="000000" w:themeColor="text1"/>
          <w:sz w:val="18"/>
          <w:szCs w:val="18"/>
          <w:lang w:val="es-ES"/>
        </w:rPr>
        <w:t xml:space="preserve">ícense las gestiones necesarias a fin de que se tenga por actualizada la información relacionada al título de autorización </w:t>
      </w:r>
      <w:r w:rsidRPr="00160F16">
        <w:rPr>
          <w:rFonts w:ascii="Montserrat" w:hAnsi="Montserrat" w:cs="Arial"/>
          <w:b/>
          <w:color w:val="000000" w:themeColor="text1"/>
          <w:sz w:val="18"/>
          <w:szCs w:val="18"/>
          <w:highlight w:val="yellow"/>
          <w:lang w:val="es-ES"/>
        </w:rPr>
        <w:t>&lt;&lt;</w:t>
      </w:r>
      <w:r w:rsidRPr="00160F16">
        <w:rPr>
          <w:rFonts w:ascii="Montserrat" w:hAnsi="Montserrat" w:cs="Arial"/>
          <w:b/>
          <w:color w:val="000000" w:themeColor="text1"/>
          <w:sz w:val="18"/>
          <w:szCs w:val="18"/>
          <w:highlight w:val="yellow"/>
        </w:rPr>
        <w:t>Número de Titulo de Autorización&gt;&gt;</w:t>
      </w:r>
      <w:r w:rsidRPr="00706A7D">
        <w:rPr>
          <w:rFonts w:ascii="Montserrat" w:hAnsi="Montserrat" w:cs="Arial"/>
          <w:color w:val="000000" w:themeColor="text1"/>
          <w:sz w:val="18"/>
          <w:szCs w:val="18"/>
          <w:lang w:val="es-ES"/>
        </w:rPr>
        <w:t>.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</w:t>
      </w: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Cúmplase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.</w:t>
      </w:r>
    </w:p>
    <w:p w14:paraId="502A6429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</w:p>
    <w:p w14:paraId="05515B5B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2D1198">
        <w:rPr>
          <w:rFonts w:ascii="Montserrat" w:eastAsia="Calibri" w:hAnsi="Montserrat" w:cs="Arial"/>
          <w:sz w:val="18"/>
          <w:szCs w:val="18"/>
        </w:rPr>
        <w:t>Así lo proveyó y firma, la Administradora de Fideicomisos “4” de la Administración Central de Fideicomisos de la Administración General de Recursos y Servicios del Servicio de Administración Tributaria, así como las personas que intervinieron en el procedimiento y que firman para constancia.</w:t>
      </w:r>
    </w:p>
    <w:p w14:paraId="1D2A5919" w14:textId="77777777" w:rsidR="00C0078D" w:rsidRPr="00706A7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CA8DFE8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5A2C096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FC33DB0" w14:textId="77777777" w:rsidR="00C0078D" w:rsidRPr="00463813" w:rsidRDefault="00C0078D" w:rsidP="00C0078D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463813">
        <w:rPr>
          <w:rFonts w:ascii="Montserrat" w:hAnsi="Montserrat"/>
          <w:sz w:val="18"/>
          <w:highlight w:val="yellow"/>
          <w:lang w:val="es-MX"/>
        </w:rPr>
        <w:t>RFC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expediente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 xml:space="preserve">Nombre del </w:t>
      </w:r>
      <w:r w:rsidRPr="00D61A3D">
        <w:rPr>
          <w:rFonts w:ascii="Montserrat" w:hAnsi="Montserrat"/>
          <w:sz w:val="18"/>
          <w:highlight w:val="yellow"/>
          <w:lang w:val="es-MX"/>
        </w:rPr>
        <w:t>servicio / Razón social /</w:t>
      </w:r>
      <w:r w:rsidRPr="00D61A3D">
        <w:rPr>
          <w:rFonts w:ascii="Montserrat" w:hAnsi="Montserrat"/>
          <w:sz w:val="18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Fecha</w:t>
      </w:r>
    </w:p>
    <w:p w14:paraId="00228B3E" w14:textId="77777777" w:rsidR="00C0078D" w:rsidRPr="00463813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</w:rPr>
      </w:pPr>
    </w:p>
    <w:p w14:paraId="48447834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05C442F4" w14:textId="77777777" w:rsidR="00C0078D" w:rsidRPr="00160F16" w:rsidRDefault="00C0078D" w:rsidP="00C0078D">
      <w:pPr>
        <w:jc w:val="center"/>
        <w:rPr>
          <w:rFonts w:ascii="Soberana Sans" w:eastAsia="MS Mincho" w:hAnsi="Soberana Sans" w:cs="Arial"/>
          <w:b/>
          <w:sz w:val="21"/>
          <w:szCs w:val="21"/>
          <w:highlight w:val="yellow"/>
          <w:lang w:eastAsia="es-ES"/>
        </w:rPr>
      </w:pPr>
      <w:r w:rsidRPr="00160F16">
        <w:rPr>
          <w:rFonts w:ascii="Soberana Sans" w:eastAsia="MS Mincho" w:hAnsi="Soberana Sans" w:cs="Arial"/>
          <w:b/>
          <w:sz w:val="21"/>
          <w:szCs w:val="21"/>
          <w:highlight w:val="yellow"/>
          <w:lang w:eastAsia="es-ES"/>
        </w:rPr>
        <w:t>Firma electrónica</w:t>
      </w:r>
    </w:p>
    <w:p w14:paraId="55494742" w14:textId="77777777" w:rsidR="00C0078D" w:rsidRPr="00706A7D" w:rsidRDefault="00C0078D" w:rsidP="00C0078D">
      <w:pPr>
        <w:jc w:val="center"/>
        <w:rPr>
          <w:rFonts w:ascii="Montserrat" w:hAnsi="Montserrat"/>
          <w:color w:val="000000" w:themeColor="text1"/>
          <w:sz w:val="18"/>
          <w:szCs w:val="18"/>
        </w:rPr>
      </w:pPr>
    </w:p>
    <w:tbl>
      <w:tblPr>
        <w:tblStyle w:val="Tablaconcuadrcula"/>
        <w:tblW w:w="1032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5"/>
        <w:gridCol w:w="5106"/>
      </w:tblGrid>
      <w:tr w:rsidR="00C0078D" w:rsidRPr="00CA2C96" w14:paraId="1D406435" w14:textId="77777777" w:rsidTr="002D13D2">
        <w:trPr>
          <w:trHeight w:val="1005"/>
        </w:trPr>
        <w:tc>
          <w:tcPr>
            <w:tcW w:w="5215" w:type="dxa"/>
          </w:tcPr>
          <w:p w14:paraId="773F86CA" w14:textId="77777777" w:rsidR="00C0078D" w:rsidRDefault="00C0078D" w:rsidP="002D13D2">
            <w:pPr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5B22EF17" w14:textId="77777777" w:rsidR="00C0078D" w:rsidRDefault="00C0078D" w:rsidP="002D13D2">
            <w:pPr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663B1AFF" w14:textId="77777777" w:rsidR="00C0078D" w:rsidRDefault="00C0078D" w:rsidP="002D13D2">
            <w:pPr>
              <w:jc w:val="center"/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04879A15" w14:textId="77777777" w:rsidR="00C0078D" w:rsidRDefault="00C0078D" w:rsidP="002D13D2">
            <w:pPr>
              <w:jc w:val="center"/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612ECB41" w14:textId="77777777" w:rsidR="00C0078D" w:rsidRDefault="00C0078D" w:rsidP="002D13D2">
            <w:pP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</w:pPr>
            <w:r w:rsidRPr="00160F16">
              <w:rPr>
                <w:rFonts w:ascii="Soberana Sans" w:hAnsi="Soberana Sans" w:cs="Arial"/>
                <w:b/>
                <w:sz w:val="21"/>
                <w:szCs w:val="21"/>
              </w:rPr>
              <w:t xml:space="preserve">                               </w:t>
            </w:r>
            <w: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  <w:t xml:space="preserve">Firma electrónica </w:t>
            </w:r>
          </w:p>
          <w:p w14:paraId="5B385C38" w14:textId="77777777" w:rsidR="00C0078D" w:rsidRPr="00D965F4" w:rsidRDefault="00C0078D" w:rsidP="002D13D2">
            <w:pPr>
              <w:pStyle w:val="Textoindependiente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</w:tc>
        <w:tc>
          <w:tcPr>
            <w:tcW w:w="5106" w:type="dxa"/>
          </w:tcPr>
          <w:p w14:paraId="1C36C7DB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7C9DEB88" w14:textId="77777777" w:rsidR="00C0078D" w:rsidRDefault="00C0078D" w:rsidP="002D13D2">
            <w:pPr>
              <w:pStyle w:val="Textoindependiente"/>
              <w:spacing w:after="0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5161AB7A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2AFC56E4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2D9E2E10" w14:textId="77777777" w:rsidR="00C0078D" w:rsidRDefault="00C0078D" w:rsidP="002D13D2">
            <w:pP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</w:pPr>
            <w:r w:rsidRPr="00160F16">
              <w:rPr>
                <w:rFonts w:ascii="Soberana Sans" w:hAnsi="Soberana Sans" w:cs="Arial"/>
                <w:b/>
                <w:sz w:val="21"/>
                <w:szCs w:val="21"/>
              </w:rPr>
              <w:t xml:space="preserve">                               </w:t>
            </w:r>
            <w: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  <w:t xml:space="preserve">Firma electrónica </w:t>
            </w:r>
          </w:p>
          <w:p w14:paraId="2859EF5C" w14:textId="77777777" w:rsidR="00C0078D" w:rsidRPr="00CA2C96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sz w:val="18"/>
                <w:szCs w:val="18"/>
              </w:rPr>
            </w:pPr>
          </w:p>
        </w:tc>
      </w:tr>
    </w:tbl>
    <w:p w14:paraId="3B25226F" w14:textId="2DEFA4EA" w:rsidR="00E132C2" w:rsidRDefault="00E132C2" w:rsidP="00AE226C"/>
    <w:p w14:paraId="4D1AD352" w14:textId="1BD79840" w:rsidR="00E132C2" w:rsidRDefault="00E132C2" w:rsidP="00AE226C"/>
    <w:p w14:paraId="74156D97" w14:textId="0128216C" w:rsidR="00E132C2" w:rsidRDefault="00E132C2" w:rsidP="00AE226C">
      <w:r>
        <w:rPr>
          <w:noProof/>
          <w:lang w:eastAsia="es-MX"/>
        </w:rPr>
        <w:drawing>
          <wp:inline distT="0" distB="0" distL="0" distR="0" wp14:anchorId="32781A3B" wp14:editId="289F991E">
            <wp:extent cx="5247666" cy="824494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694" t="74395" r="23800" b="11211"/>
                    <a:stretch/>
                  </pic:blipFill>
                  <pic:spPr bwMode="auto">
                    <a:xfrm>
                      <a:off x="0" y="0"/>
                      <a:ext cx="5248275" cy="824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96CF86" w14:textId="154FC7DF" w:rsidR="00E132C2" w:rsidRDefault="00E132C2" w:rsidP="00AE226C"/>
    <w:p w14:paraId="30B36238" w14:textId="195526AE" w:rsidR="00E132C2" w:rsidRDefault="00E132C2" w:rsidP="00AE226C"/>
    <w:p w14:paraId="75C6E369" w14:textId="6133567F" w:rsidR="00273586" w:rsidRPr="00A37054" w:rsidRDefault="00273586" w:rsidP="00273586">
      <w:pPr>
        <w:rPr>
          <w:rFonts w:ascii="Arial" w:hAnsi="Arial" w:cs="Arial"/>
        </w:rPr>
      </w:pPr>
      <w:r>
        <w:rPr>
          <w:rFonts w:ascii="Arial" w:hAnsi="Arial" w:cs="Arial"/>
          <w:b/>
        </w:rPr>
        <w:t>Anexo 2</w:t>
      </w:r>
      <w:r w:rsidRPr="00107C64">
        <w:rPr>
          <w:rFonts w:ascii="Arial" w:hAnsi="Arial" w:cs="Arial"/>
          <w:b/>
        </w:rPr>
        <w:t>:</w:t>
      </w:r>
      <w:r>
        <w:rPr>
          <w:rFonts w:ascii="Arial" w:hAnsi="Arial" w:cs="Arial"/>
        </w:rPr>
        <w:t xml:space="preserve"> Dictamen jurídico no favorable de actualización </w:t>
      </w:r>
      <w:r w:rsidRPr="00273586">
        <w:rPr>
          <w:rFonts w:ascii="Arial" w:hAnsi="Arial" w:cs="Arial"/>
          <w:strike/>
        </w:rPr>
        <w:t>(pendiente de entregar</w:t>
      </w:r>
      <w:r>
        <w:rPr>
          <w:rFonts w:ascii="Arial" w:hAnsi="Arial" w:cs="Arial"/>
          <w:strike/>
        </w:rPr>
        <w:t xml:space="preserve"> por el </w:t>
      </w:r>
      <w:r w:rsidR="003F7F24">
        <w:rPr>
          <w:rFonts w:ascii="Arial" w:hAnsi="Arial" w:cs="Arial"/>
          <w:strike/>
        </w:rPr>
        <w:t>usuario)</w:t>
      </w:r>
    </w:p>
    <w:p w14:paraId="72B9AAA3" w14:textId="1FA43D0C" w:rsidR="00E132C2" w:rsidRDefault="00E132C2" w:rsidP="00AE226C"/>
    <w:sectPr w:rsidR="00E132C2" w:rsidSect="0042305C">
      <w:headerReference w:type="default" r:id="rId14"/>
      <w:footerReference w:type="default" r:id="rId1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C83CB97" w14:textId="77777777" w:rsidR="00890881" w:rsidRDefault="00890881">
      <w:r>
        <w:separator/>
      </w:r>
    </w:p>
  </w:endnote>
  <w:endnote w:type="continuationSeparator" w:id="0">
    <w:p w14:paraId="016EC89B" w14:textId="77777777" w:rsidR="00890881" w:rsidRDefault="008908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2D13D2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2D13D2" w:rsidRPr="00CC505B" w:rsidRDefault="002D13D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2D13D2" w:rsidRPr="00CC505B" w:rsidRDefault="002D13D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10834587" w:rsidR="002D13D2" w:rsidRPr="00CC505B" w:rsidRDefault="002D13D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BE1AF9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4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BE1AF9" w:rsidRPr="00BE1AF9">
              <w:rPr>
                <w:rStyle w:val="Nmerodepgina"/>
                <w:noProof/>
                <w:color w:val="999999"/>
                <w:sz w:val="24"/>
              </w:rPr>
              <w:t>17</w:t>
            </w:r>
          </w:fldSimple>
        </w:p>
      </w:tc>
    </w:tr>
  </w:tbl>
  <w:p w14:paraId="337C6052" w14:textId="77777777" w:rsidR="002D13D2" w:rsidRDefault="002D13D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CEC823" w14:textId="77777777" w:rsidR="00890881" w:rsidRDefault="00890881">
      <w:r>
        <w:separator/>
      </w:r>
    </w:p>
  </w:footnote>
  <w:footnote w:type="continuationSeparator" w:id="0">
    <w:p w14:paraId="62C8DC6B" w14:textId="77777777" w:rsidR="00890881" w:rsidRDefault="008908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1"/>
      <w:gridCol w:w="2406"/>
    </w:tblGrid>
    <w:tr w:rsidR="002D13D2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2D13D2" w:rsidRPr="00D5407A" w:rsidRDefault="002D13D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2D13D2" w:rsidRPr="00C47116" w:rsidRDefault="002D13D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31454746" r:id="rId3"/>
            </w:object>
          </w:r>
        </w:p>
      </w:tc>
    </w:tr>
    <w:tr w:rsidR="002D13D2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2D13D2" w:rsidRDefault="002D13D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2D13D2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2D13D2" w:rsidRDefault="002D13D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2D13D2" w:rsidRPr="00D5407A" w:rsidRDefault="002D13D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79DCAD70" w:rsidR="002D13D2" w:rsidRDefault="002D13D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A35950">
            <w:rPr>
              <w:rFonts w:ascii="Tahoma" w:hAnsi="Tahoma" w:cs="Tahoma"/>
              <w:b/>
              <w:sz w:val="16"/>
              <w:szCs w:val="16"/>
            </w:rPr>
            <w:t>02_934_</w:t>
          </w:r>
          <w:r>
            <w:rPr>
              <w:rFonts w:ascii="Tahoma" w:hAnsi="Tahoma" w:cs="Tahoma"/>
              <w:b/>
              <w:sz w:val="16"/>
              <w:szCs w:val="16"/>
            </w:rPr>
            <w:t>ECU_</w:t>
          </w:r>
          <w:r w:rsidRPr="00A35950">
            <w:rPr>
              <w:rFonts w:ascii="Tahoma" w:hAnsi="Tahoma" w:cs="Tahoma"/>
              <w:b/>
              <w:sz w:val="16"/>
              <w:szCs w:val="16"/>
            </w:rPr>
            <w:t>Dict</w:t>
          </w:r>
          <w:r>
            <w:rPr>
              <w:rFonts w:ascii="Tahoma" w:hAnsi="Tahoma" w:cs="Tahoma"/>
              <w:b/>
              <w:sz w:val="16"/>
              <w:szCs w:val="16"/>
            </w:rPr>
            <w:t>amen_jurí</w:t>
          </w:r>
          <w:r w:rsidRPr="00A35950">
            <w:rPr>
              <w:rFonts w:ascii="Tahoma" w:hAnsi="Tahoma" w:cs="Tahoma"/>
              <w:b/>
              <w:sz w:val="16"/>
              <w:szCs w:val="16"/>
            </w:rPr>
            <w:t>dico_act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2D13D2" w:rsidRPr="005B7025" w:rsidRDefault="002D13D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2D13D2" w:rsidRPr="00D518D4" w:rsidRDefault="002D13D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2D13D2" w:rsidRDefault="002D13D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6E7703"/>
    <w:multiLevelType w:val="hybridMultilevel"/>
    <w:tmpl w:val="F7C62CE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C055EE"/>
    <w:multiLevelType w:val="hybridMultilevel"/>
    <w:tmpl w:val="7236F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8D166F"/>
    <w:multiLevelType w:val="hybridMultilevel"/>
    <w:tmpl w:val="6436DA42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B61BB6"/>
    <w:multiLevelType w:val="hybridMultilevel"/>
    <w:tmpl w:val="973AF34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0024F9"/>
    <w:multiLevelType w:val="hybridMultilevel"/>
    <w:tmpl w:val="18140F3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6B6061C"/>
    <w:multiLevelType w:val="hybridMultilevel"/>
    <w:tmpl w:val="BDD4068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88725B9"/>
    <w:multiLevelType w:val="hybridMultilevel"/>
    <w:tmpl w:val="DC460CF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1003D18"/>
    <w:multiLevelType w:val="hybridMultilevel"/>
    <w:tmpl w:val="23D04CF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50E441F"/>
    <w:multiLevelType w:val="hybridMultilevel"/>
    <w:tmpl w:val="C9404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8BE34CC"/>
    <w:multiLevelType w:val="hybridMultilevel"/>
    <w:tmpl w:val="497A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6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7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77C56D2"/>
    <w:multiLevelType w:val="hybridMultilevel"/>
    <w:tmpl w:val="55C4CDFC"/>
    <w:lvl w:ilvl="0" w:tplc="08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30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C7B72EC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3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30E1E41"/>
    <w:multiLevelType w:val="hybridMultilevel"/>
    <w:tmpl w:val="A4D03AD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41" w15:restartNumberingAfterBreak="0">
    <w:nsid w:val="7D044D38"/>
    <w:multiLevelType w:val="hybridMultilevel"/>
    <w:tmpl w:val="24563A7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E7B08C3"/>
    <w:multiLevelType w:val="hybridMultilevel"/>
    <w:tmpl w:val="A7AE35EC"/>
    <w:lvl w:ilvl="0" w:tplc="0409000B">
      <w:start w:val="1"/>
      <w:numFmt w:val="bullet"/>
      <w:lvlText w:val=""/>
      <w:lvlJc w:val="left"/>
      <w:pPr>
        <w:ind w:left="757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43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9"/>
  </w:num>
  <w:num w:numId="3">
    <w:abstractNumId w:val="12"/>
  </w:num>
  <w:num w:numId="4">
    <w:abstractNumId w:val="21"/>
  </w:num>
  <w:num w:numId="5">
    <w:abstractNumId w:val="37"/>
  </w:num>
  <w:num w:numId="6">
    <w:abstractNumId w:val="32"/>
  </w:num>
  <w:num w:numId="7">
    <w:abstractNumId w:val="38"/>
  </w:num>
  <w:num w:numId="8">
    <w:abstractNumId w:val="36"/>
  </w:num>
  <w:num w:numId="9">
    <w:abstractNumId w:val="14"/>
  </w:num>
  <w:num w:numId="10">
    <w:abstractNumId w:val="6"/>
  </w:num>
  <w:num w:numId="11">
    <w:abstractNumId w:val="26"/>
  </w:num>
  <w:num w:numId="12">
    <w:abstractNumId w:val="30"/>
  </w:num>
  <w:num w:numId="13">
    <w:abstractNumId w:val="23"/>
  </w:num>
  <w:num w:numId="14">
    <w:abstractNumId w:val="29"/>
  </w:num>
  <w:num w:numId="15">
    <w:abstractNumId w:val="27"/>
  </w:num>
  <w:num w:numId="16">
    <w:abstractNumId w:val="9"/>
  </w:num>
  <w:num w:numId="17">
    <w:abstractNumId w:val="13"/>
  </w:num>
  <w:num w:numId="18">
    <w:abstractNumId w:val="18"/>
  </w:num>
  <w:num w:numId="19">
    <w:abstractNumId w:val="11"/>
  </w:num>
  <w:num w:numId="20">
    <w:abstractNumId w:val="35"/>
  </w:num>
  <w:num w:numId="21">
    <w:abstractNumId w:val="16"/>
  </w:num>
  <w:num w:numId="22">
    <w:abstractNumId w:val="43"/>
  </w:num>
  <w:num w:numId="23">
    <w:abstractNumId w:val="3"/>
  </w:num>
  <w:num w:numId="24">
    <w:abstractNumId w:val="28"/>
  </w:num>
  <w:num w:numId="25">
    <w:abstractNumId w:val="7"/>
  </w:num>
  <w:num w:numId="26">
    <w:abstractNumId w:val="17"/>
  </w:num>
  <w:num w:numId="27">
    <w:abstractNumId w:val="41"/>
  </w:num>
  <w:num w:numId="28">
    <w:abstractNumId w:val="19"/>
  </w:num>
  <w:num w:numId="29">
    <w:abstractNumId w:val="34"/>
  </w:num>
  <w:num w:numId="30">
    <w:abstractNumId w:val="22"/>
  </w:num>
  <w:num w:numId="31">
    <w:abstractNumId w:val="1"/>
  </w:num>
  <w:num w:numId="32">
    <w:abstractNumId w:val="15"/>
  </w:num>
  <w:num w:numId="33">
    <w:abstractNumId w:val="10"/>
  </w:num>
  <w:num w:numId="34">
    <w:abstractNumId w:val="20"/>
  </w:num>
  <w:num w:numId="35">
    <w:abstractNumId w:val="31"/>
  </w:num>
  <w:num w:numId="36">
    <w:abstractNumId w:val="25"/>
  </w:num>
  <w:num w:numId="37">
    <w:abstractNumId w:val="40"/>
  </w:num>
  <w:num w:numId="38">
    <w:abstractNumId w:val="33"/>
  </w:num>
  <w:num w:numId="39">
    <w:abstractNumId w:val="5"/>
  </w:num>
  <w:num w:numId="40">
    <w:abstractNumId w:val="4"/>
  </w:num>
  <w:num w:numId="41">
    <w:abstractNumId w:val="42"/>
  </w:num>
  <w:num w:numId="42">
    <w:abstractNumId w:val="24"/>
  </w:num>
  <w:num w:numId="43">
    <w:abstractNumId w:val="2"/>
  </w:num>
  <w:num w:numId="44">
    <w:abstractNumId w:val="8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128F6"/>
    <w:rsid w:val="00012C22"/>
    <w:rsid w:val="00014224"/>
    <w:rsid w:val="0001664B"/>
    <w:rsid w:val="0002306D"/>
    <w:rsid w:val="000237ED"/>
    <w:rsid w:val="00027CEA"/>
    <w:rsid w:val="000325E9"/>
    <w:rsid w:val="000327DE"/>
    <w:rsid w:val="000329C6"/>
    <w:rsid w:val="00034495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1D04"/>
    <w:rsid w:val="00062A6B"/>
    <w:rsid w:val="0006644B"/>
    <w:rsid w:val="00067A1C"/>
    <w:rsid w:val="00071009"/>
    <w:rsid w:val="00071ECE"/>
    <w:rsid w:val="00077C82"/>
    <w:rsid w:val="0008189A"/>
    <w:rsid w:val="00083F54"/>
    <w:rsid w:val="000867E1"/>
    <w:rsid w:val="0009021D"/>
    <w:rsid w:val="0009083D"/>
    <w:rsid w:val="000946E6"/>
    <w:rsid w:val="00096BDC"/>
    <w:rsid w:val="00097102"/>
    <w:rsid w:val="000A2DEF"/>
    <w:rsid w:val="000A49F1"/>
    <w:rsid w:val="000A4DF7"/>
    <w:rsid w:val="000A5F22"/>
    <w:rsid w:val="000A6CA9"/>
    <w:rsid w:val="000B0B46"/>
    <w:rsid w:val="000B1320"/>
    <w:rsid w:val="000B3260"/>
    <w:rsid w:val="000B3A7E"/>
    <w:rsid w:val="000C1E21"/>
    <w:rsid w:val="000C57B5"/>
    <w:rsid w:val="000C615D"/>
    <w:rsid w:val="000D0C5D"/>
    <w:rsid w:val="000D1079"/>
    <w:rsid w:val="000D2EB7"/>
    <w:rsid w:val="000D3EF4"/>
    <w:rsid w:val="000D4B8A"/>
    <w:rsid w:val="000D5328"/>
    <w:rsid w:val="000E0C64"/>
    <w:rsid w:val="000E0FCF"/>
    <w:rsid w:val="000E3D9C"/>
    <w:rsid w:val="000E53BF"/>
    <w:rsid w:val="000F03E6"/>
    <w:rsid w:val="000F498F"/>
    <w:rsid w:val="000F4AB5"/>
    <w:rsid w:val="000F7737"/>
    <w:rsid w:val="001046E0"/>
    <w:rsid w:val="0010682E"/>
    <w:rsid w:val="00107C64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A5A"/>
    <w:rsid w:val="00141BD4"/>
    <w:rsid w:val="001464A5"/>
    <w:rsid w:val="00152403"/>
    <w:rsid w:val="00152730"/>
    <w:rsid w:val="00156D95"/>
    <w:rsid w:val="001626F0"/>
    <w:rsid w:val="0016394D"/>
    <w:rsid w:val="001655C8"/>
    <w:rsid w:val="001709D9"/>
    <w:rsid w:val="0017398F"/>
    <w:rsid w:val="00177644"/>
    <w:rsid w:val="001818DF"/>
    <w:rsid w:val="00182B71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1845"/>
    <w:rsid w:val="001D5D19"/>
    <w:rsid w:val="001D6EF9"/>
    <w:rsid w:val="001D7A2F"/>
    <w:rsid w:val="001E087A"/>
    <w:rsid w:val="001E298A"/>
    <w:rsid w:val="001E33B1"/>
    <w:rsid w:val="001E458A"/>
    <w:rsid w:val="001E79B4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58AC"/>
    <w:rsid w:val="00216EF7"/>
    <w:rsid w:val="0021738D"/>
    <w:rsid w:val="00220156"/>
    <w:rsid w:val="00220BC3"/>
    <w:rsid w:val="00221216"/>
    <w:rsid w:val="00224E8F"/>
    <w:rsid w:val="00226247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3586"/>
    <w:rsid w:val="002743FF"/>
    <w:rsid w:val="00274FFD"/>
    <w:rsid w:val="0027628E"/>
    <w:rsid w:val="002767EF"/>
    <w:rsid w:val="00276B6B"/>
    <w:rsid w:val="00281EE7"/>
    <w:rsid w:val="002845EB"/>
    <w:rsid w:val="002861EB"/>
    <w:rsid w:val="00286370"/>
    <w:rsid w:val="00287205"/>
    <w:rsid w:val="002938E8"/>
    <w:rsid w:val="0029450A"/>
    <w:rsid w:val="002948CA"/>
    <w:rsid w:val="00297602"/>
    <w:rsid w:val="00297D3B"/>
    <w:rsid w:val="002A1FA1"/>
    <w:rsid w:val="002A27B4"/>
    <w:rsid w:val="002A5A89"/>
    <w:rsid w:val="002A77E4"/>
    <w:rsid w:val="002B0269"/>
    <w:rsid w:val="002B0E11"/>
    <w:rsid w:val="002B39A8"/>
    <w:rsid w:val="002B4C74"/>
    <w:rsid w:val="002B5157"/>
    <w:rsid w:val="002C1269"/>
    <w:rsid w:val="002C728E"/>
    <w:rsid w:val="002D0E81"/>
    <w:rsid w:val="002D1198"/>
    <w:rsid w:val="002D13D2"/>
    <w:rsid w:val="002D3021"/>
    <w:rsid w:val="002D5157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2F7FB8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26306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20A1"/>
    <w:rsid w:val="0037244F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2D75"/>
    <w:rsid w:val="003D2E19"/>
    <w:rsid w:val="003D70AF"/>
    <w:rsid w:val="003E40C4"/>
    <w:rsid w:val="003E514D"/>
    <w:rsid w:val="003F1855"/>
    <w:rsid w:val="003F3CA2"/>
    <w:rsid w:val="003F4146"/>
    <w:rsid w:val="003F4B7F"/>
    <w:rsid w:val="003F54D7"/>
    <w:rsid w:val="003F7F24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17236"/>
    <w:rsid w:val="0042305C"/>
    <w:rsid w:val="00424ABB"/>
    <w:rsid w:val="004259DE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66D14"/>
    <w:rsid w:val="00473697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F5"/>
    <w:rsid w:val="004A3F4E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1547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3829"/>
    <w:rsid w:val="00587C3F"/>
    <w:rsid w:val="005915E4"/>
    <w:rsid w:val="005A1E84"/>
    <w:rsid w:val="005A548B"/>
    <w:rsid w:val="005A6814"/>
    <w:rsid w:val="005A7335"/>
    <w:rsid w:val="005B061B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0618"/>
    <w:rsid w:val="005D1FD1"/>
    <w:rsid w:val="005D28D7"/>
    <w:rsid w:val="005D7E40"/>
    <w:rsid w:val="005E3EA5"/>
    <w:rsid w:val="005E4ECA"/>
    <w:rsid w:val="005F0A01"/>
    <w:rsid w:val="005F2619"/>
    <w:rsid w:val="005F2A8C"/>
    <w:rsid w:val="005F32B3"/>
    <w:rsid w:val="005F578E"/>
    <w:rsid w:val="00600F89"/>
    <w:rsid w:val="006010F6"/>
    <w:rsid w:val="00602803"/>
    <w:rsid w:val="0060485C"/>
    <w:rsid w:val="00604C40"/>
    <w:rsid w:val="00605045"/>
    <w:rsid w:val="006102AF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CB1"/>
    <w:rsid w:val="00667EF8"/>
    <w:rsid w:val="0067023B"/>
    <w:rsid w:val="00673CEF"/>
    <w:rsid w:val="00677AD9"/>
    <w:rsid w:val="00677D4A"/>
    <w:rsid w:val="00680FF4"/>
    <w:rsid w:val="00683F66"/>
    <w:rsid w:val="00686215"/>
    <w:rsid w:val="00686EF6"/>
    <w:rsid w:val="00697949"/>
    <w:rsid w:val="00697C8D"/>
    <w:rsid w:val="006A7414"/>
    <w:rsid w:val="006B2600"/>
    <w:rsid w:val="006B35AE"/>
    <w:rsid w:val="006B4133"/>
    <w:rsid w:val="006B4A03"/>
    <w:rsid w:val="006C1AD9"/>
    <w:rsid w:val="006C1D96"/>
    <w:rsid w:val="006C55F6"/>
    <w:rsid w:val="006C566A"/>
    <w:rsid w:val="006C7A67"/>
    <w:rsid w:val="006D0CD4"/>
    <w:rsid w:val="006D6CB6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5793"/>
    <w:rsid w:val="006F6ADF"/>
    <w:rsid w:val="00700328"/>
    <w:rsid w:val="0070118C"/>
    <w:rsid w:val="00704CEB"/>
    <w:rsid w:val="00707E57"/>
    <w:rsid w:val="007111B4"/>
    <w:rsid w:val="007130B3"/>
    <w:rsid w:val="0071389B"/>
    <w:rsid w:val="00714172"/>
    <w:rsid w:val="00714A07"/>
    <w:rsid w:val="00714ABB"/>
    <w:rsid w:val="00715024"/>
    <w:rsid w:val="0071734E"/>
    <w:rsid w:val="00721752"/>
    <w:rsid w:val="007276C7"/>
    <w:rsid w:val="00727956"/>
    <w:rsid w:val="007315C1"/>
    <w:rsid w:val="00731DF4"/>
    <w:rsid w:val="00733C53"/>
    <w:rsid w:val="0073503D"/>
    <w:rsid w:val="0073588C"/>
    <w:rsid w:val="00736772"/>
    <w:rsid w:val="00736DA1"/>
    <w:rsid w:val="00740C8B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62F1"/>
    <w:rsid w:val="00767741"/>
    <w:rsid w:val="00767BB6"/>
    <w:rsid w:val="00776FDD"/>
    <w:rsid w:val="00793CC1"/>
    <w:rsid w:val="0079600D"/>
    <w:rsid w:val="007962EB"/>
    <w:rsid w:val="007A1036"/>
    <w:rsid w:val="007A1416"/>
    <w:rsid w:val="007B16E2"/>
    <w:rsid w:val="007B3745"/>
    <w:rsid w:val="007B453F"/>
    <w:rsid w:val="007C6B52"/>
    <w:rsid w:val="007C74A5"/>
    <w:rsid w:val="007D0269"/>
    <w:rsid w:val="007D715E"/>
    <w:rsid w:val="007D76EC"/>
    <w:rsid w:val="007E3655"/>
    <w:rsid w:val="007E3EC9"/>
    <w:rsid w:val="007E72CE"/>
    <w:rsid w:val="007F0F5E"/>
    <w:rsid w:val="007F5C95"/>
    <w:rsid w:val="00804E2B"/>
    <w:rsid w:val="0080553A"/>
    <w:rsid w:val="00805AD9"/>
    <w:rsid w:val="00812E44"/>
    <w:rsid w:val="00814F53"/>
    <w:rsid w:val="00816A16"/>
    <w:rsid w:val="00826A4F"/>
    <w:rsid w:val="00830941"/>
    <w:rsid w:val="00834A71"/>
    <w:rsid w:val="0083548A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35DF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863E4"/>
    <w:rsid w:val="00890881"/>
    <w:rsid w:val="00896AA5"/>
    <w:rsid w:val="00897529"/>
    <w:rsid w:val="00897AD8"/>
    <w:rsid w:val="008A0871"/>
    <w:rsid w:val="008A0C1C"/>
    <w:rsid w:val="008A13D8"/>
    <w:rsid w:val="008A29C6"/>
    <w:rsid w:val="008A3B93"/>
    <w:rsid w:val="008A4680"/>
    <w:rsid w:val="008A698F"/>
    <w:rsid w:val="008A6D3F"/>
    <w:rsid w:val="008B1463"/>
    <w:rsid w:val="008B2ACE"/>
    <w:rsid w:val="008B2B63"/>
    <w:rsid w:val="008B3F3B"/>
    <w:rsid w:val="008B50FA"/>
    <w:rsid w:val="008B5A35"/>
    <w:rsid w:val="008B5FA9"/>
    <w:rsid w:val="008B60C5"/>
    <w:rsid w:val="008B6E50"/>
    <w:rsid w:val="008C119B"/>
    <w:rsid w:val="008C19A4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2208"/>
    <w:rsid w:val="0090427F"/>
    <w:rsid w:val="00913A6C"/>
    <w:rsid w:val="009210EE"/>
    <w:rsid w:val="00923CD9"/>
    <w:rsid w:val="00924EA0"/>
    <w:rsid w:val="009254E9"/>
    <w:rsid w:val="009256FB"/>
    <w:rsid w:val="009273AE"/>
    <w:rsid w:val="00932548"/>
    <w:rsid w:val="009327AF"/>
    <w:rsid w:val="0093484C"/>
    <w:rsid w:val="00935D39"/>
    <w:rsid w:val="00943D73"/>
    <w:rsid w:val="00945FBA"/>
    <w:rsid w:val="009518A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46AE"/>
    <w:rsid w:val="00976B23"/>
    <w:rsid w:val="00976FAC"/>
    <w:rsid w:val="009770AE"/>
    <w:rsid w:val="00980EFC"/>
    <w:rsid w:val="00983937"/>
    <w:rsid w:val="00984D0D"/>
    <w:rsid w:val="00987EA0"/>
    <w:rsid w:val="00991B87"/>
    <w:rsid w:val="009922EA"/>
    <w:rsid w:val="00993B77"/>
    <w:rsid w:val="009A3198"/>
    <w:rsid w:val="009A66A9"/>
    <w:rsid w:val="009A672A"/>
    <w:rsid w:val="009B4BED"/>
    <w:rsid w:val="009B79B6"/>
    <w:rsid w:val="009B7AE9"/>
    <w:rsid w:val="009C0116"/>
    <w:rsid w:val="009C3905"/>
    <w:rsid w:val="009C50E9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204C"/>
    <w:rsid w:val="00A0310B"/>
    <w:rsid w:val="00A0348D"/>
    <w:rsid w:val="00A104DF"/>
    <w:rsid w:val="00A11D7A"/>
    <w:rsid w:val="00A12E7E"/>
    <w:rsid w:val="00A15237"/>
    <w:rsid w:val="00A152F1"/>
    <w:rsid w:val="00A15C26"/>
    <w:rsid w:val="00A17277"/>
    <w:rsid w:val="00A24274"/>
    <w:rsid w:val="00A26E35"/>
    <w:rsid w:val="00A3332D"/>
    <w:rsid w:val="00A335AF"/>
    <w:rsid w:val="00A341BE"/>
    <w:rsid w:val="00A35950"/>
    <w:rsid w:val="00A36C71"/>
    <w:rsid w:val="00A37054"/>
    <w:rsid w:val="00A40711"/>
    <w:rsid w:val="00A40EB1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B68"/>
    <w:rsid w:val="00A80FB0"/>
    <w:rsid w:val="00A8224D"/>
    <w:rsid w:val="00A8272E"/>
    <w:rsid w:val="00A82837"/>
    <w:rsid w:val="00A82CE2"/>
    <w:rsid w:val="00A84C1A"/>
    <w:rsid w:val="00A91363"/>
    <w:rsid w:val="00A91A9C"/>
    <w:rsid w:val="00A93BF9"/>
    <w:rsid w:val="00AA4C20"/>
    <w:rsid w:val="00AB1AB6"/>
    <w:rsid w:val="00AB1C43"/>
    <w:rsid w:val="00AB2403"/>
    <w:rsid w:val="00AB27A9"/>
    <w:rsid w:val="00AB2D44"/>
    <w:rsid w:val="00AB3BCC"/>
    <w:rsid w:val="00AB5F1C"/>
    <w:rsid w:val="00AB68D9"/>
    <w:rsid w:val="00AC07F9"/>
    <w:rsid w:val="00AC2C4F"/>
    <w:rsid w:val="00AC317F"/>
    <w:rsid w:val="00AD1180"/>
    <w:rsid w:val="00AD1E49"/>
    <w:rsid w:val="00AD27C6"/>
    <w:rsid w:val="00AD2854"/>
    <w:rsid w:val="00AD3178"/>
    <w:rsid w:val="00AD3E05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22C4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03D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1AF9"/>
    <w:rsid w:val="00BE358F"/>
    <w:rsid w:val="00BE5CD9"/>
    <w:rsid w:val="00C0078D"/>
    <w:rsid w:val="00C02F61"/>
    <w:rsid w:val="00C03672"/>
    <w:rsid w:val="00C04935"/>
    <w:rsid w:val="00C04A1F"/>
    <w:rsid w:val="00C0696A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2FAA"/>
    <w:rsid w:val="00C3404D"/>
    <w:rsid w:val="00C37E0A"/>
    <w:rsid w:val="00C40154"/>
    <w:rsid w:val="00C40418"/>
    <w:rsid w:val="00C40B37"/>
    <w:rsid w:val="00C4219E"/>
    <w:rsid w:val="00C4590C"/>
    <w:rsid w:val="00C47116"/>
    <w:rsid w:val="00C47D29"/>
    <w:rsid w:val="00C51C15"/>
    <w:rsid w:val="00C533BD"/>
    <w:rsid w:val="00C56C26"/>
    <w:rsid w:val="00C576A5"/>
    <w:rsid w:val="00C579A3"/>
    <w:rsid w:val="00C57E34"/>
    <w:rsid w:val="00C61107"/>
    <w:rsid w:val="00C62210"/>
    <w:rsid w:val="00C62AF1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0A69"/>
    <w:rsid w:val="00CB10A4"/>
    <w:rsid w:val="00CB196A"/>
    <w:rsid w:val="00CB5703"/>
    <w:rsid w:val="00CB7211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1627"/>
    <w:rsid w:val="00D323B8"/>
    <w:rsid w:val="00D32614"/>
    <w:rsid w:val="00D32C93"/>
    <w:rsid w:val="00D359EC"/>
    <w:rsid w:val="00D37355"/>
    <w:rsid w:val="00D407F3"/>
    <w:rsid w:val="00D43FD7"/>
    <w:rsid w:val="00D45AA4"/>
    <w:rsid w:val="00D46E1F"/>
    <w:rsid w:val="00D5152F"/>
    <w:rsid w:val="00D518D4"/>
    <w:rsid w:val="00D51C28"/>
    <w:rsid w:val="00D5407A"/>
    <w:rsid w:val="00D553D2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A6A"/>
    <w:rsid w:val="00D77B16"/>
    <w:rsid w:val="00D77B2B"/>
    <w:rsid w:val="00D81C76"/>
    <w:rsid w:val="00D82039"/>
    <w:rsid w:val="00D8458E"/>
    <w:rsid w:val="00D8744F"/>
    <w:rsid w:val="00D910B2"/>
    <w:rsid w:val="00D9332D"/>
    <w:rsid w:val="00D93EEA"/>
    <w:rsid w:val="00D94AFC"/>
    <w:rsid w:val="00DA244A"/>
    <w:rsid w:val="00DA2B94"/>
    <w:rsid w:val="00DA3C96"/>
    <w:rsid w:val="00DA51BD"/>
    <w:rsid w:val="00DB40A8"/>
    <w:rsid w:val="00DB52FA"/>
    <w:rsid w:val="00DB7826"/>
    <w:rsid w:val="00DC0372"/>
    <w:rsid w:val="00DC0C6B"/>
    <w:rsid w:val="00DC2E29"/>
    <w:rsid w:val="00DC2FF7"/>
    <w:rsid w:val="00DC424A"/>
    <w:rsid w:val="00DD187E"/>
    <w:rsid w:val="00DD1CF6"/>
    <w:rsid w:val="00DD2168"/>
    <w:rsid w:val="00DD5896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32C2"/>
    <w:rsid w:val="00E141D7"/>
    <w:rsid w:val="00E16425"/>
    <w:rsid w:val="00E243F5"/>
    <w:rsid w:val="00E30191"/>
    <w:rsid w:val="00E301DE"/>
    <w:rsid w:val="00E32DBD"/>
    <w:rsid w:val="00E33AE3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2D99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6470"/>
    <w:rsid w:val="00EB6CDE"/>
    <w:rsid w:val="00EB7F3E"/>
    <w:rsid w:val="00EB7FA4"/>
    <w:rsid w:val="00EC515B"/>
    <w:rsid w:val="00EC65C9"/>
    <w:rsid w:val="00EC6D91"/>
    <w:rsid w:val="00EC6FF3"/>
    <w:rsid w:val="00EC74DA"/>
    <w:rsid w:val="00ED0D27"/>
    <w:rsid w:val="00ED631A"/>
    <w:rsid w:val="00EE0042"/>
    <w:rsid w:val="00EE478A"/>
    <w:rsid w:val="00EE5268"/>
    <w:rsid w:val="00EE7304"/>
    <w:rsid w:val="00EE7556"/>
    <w:rsid w:val="00EF08EC"/>
    <w:rsid w:val="00EF1DB4"/>
    <w:rsid w:val="00EF5428"/>
    <w:rsid w:val="00EF619A"/>
    <w:rsid w:val="00EF6993"/>
    <w:rsid w:val="00EF75C1"/>
    <w:rsid w:val="00EF7E8D"/>
    <w:rsid w:val="00F00C2C"/>
    <w:rsid w:val="00F03D68"/>
    <w:rsid w:val="00F03F00"/>
    <w:rsid w:val="00F056A1"/>
    <w:rsid w:val="00F130FA"/>
    <w:rsid w:val="00F136CA"/>
    <w:rsid w:val="00F15106"/>
    <w:rsid w:val="00F151D5"/>
    <w:rsid w:val="00F204EF"/>
    <w:rsid w:val="00F21D5F"/>
    <w:rsid w:val="00F22416"/>
    <w:rsid w:val="00F22585"/>
    <w:rsid w:val="00F2359E"/>
    <w:rsid w:val="00F266FD"/>
    <w:rsid w:val="00F268F5"/>
    <w:rsid w:val="00F27511"/>
    <w:rsid w:val="00F33771"/>
    <w:rsid w:val="00F35738"/>
    <w:rsid w:val="00F3784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4E0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1DDC"/>
    <w:rsid w:val="00F83375"/>
    <w:rsid w:val="00F86DC9"/>
    <w:rsid w:val="00F9755F"/>
    <w:rsid w:val="00FA2199"/>
    <w:rsid w:val="00FA2A4F"/>
    <w:rsid w:val="00FA3032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uiPriority w:val="59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924EA0"/>
    <w:rPr>
      <w:lang w:eastAsia="en-US"/>
    </w:rPr>
  </w:style>
  <w:style w:type="paragraph" w:styleId="Textoindependiente2">
    <w:name w:val="Body Text 2"/>
    <w:basedOn w:val="Normal"/>
    <w:link w:val="Textoindependiente2Car"/>
    <w:rsid w:val="00C0078D"/>
    <w:pPr>
      <w:jc w:val="both"/>
      <w:outlineLvl w:val="0"/>
    </w:pPr>
    <w:rPr>
      <w:rFonts w:ascii="Arial" w:eastAsia="Times" w:hAnsi="Arial"/>
      <w:sz w:val="24"/>
      <w:lang w:val="es-ES_tradnl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C0078D"/>
    <w:rPr>
      <w:rFonts w:ascii="Arial" w:eastAsia="Times" w:hAnsi="Arial"/>
      <w:sz w:val="24"/>
      <w:lang w:val="es-ES_tradnl"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C0078D"/>
    <w:pPr>
      <w:spacing w:after="120"/>
    </w:pPr>
    <w:rPr>
      <w:rFonts w:ascii="Cambria" w:eastAsia="MS Mincho" w:hAnsi="Cambria"/>
      <w:sz w:val="24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C0078D"/>
    <w:rPr>
      <w:rFonts w:ascii="Cambria" w:eastAsia="MS Mincho" w:hAnsi="Cambria"/>
      <w:sz w:val="24"/>
      <w:szCs w:val="24"/>
      <w:lang w:eastAsia="es-ES"/>
    </w:rPr>
  </w:style>
  <w:style w:type="paragraph" w:styleId="Subttulo">
    <w:name w:val="Subtitle"/>
    <w:basedOn w:val="Normal"/>
    <w:link w:val="SubttuloCar"/>
    <w:qFormat/>
    <w:rsid w:val="00C0078D"/>
    <w:pPr>
      <w:jc w:val="right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C0078D"/>
    <w:rPr>
      <w:rFonts w:ascii="Arial" w:eastAsia="Times" w:hAnsi="Arial"/>
      <w:sz w:val="28"/>
      <w:lang w:val="es-ES_tradnl" w:eastAsia="es-ES"/>
    </w:rPr>
  </w:style>
  <w:style w:type="paragraph" w:styleId="Sinespaciado">
    <w:name w:val="No Spacing"/>
    <w:uiPriority w:val="1"/>
    <w:qFormat/>
    <w:rsid w:val="00C0078D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2D1198"/>
    <w:pPr>
      <w:spacing w:after="100"/>
    </w:pPr>
  </w:style>
  <w:style w:type="character" w:styleId="Textoennegrita">
    <w:name w:val="Strong"/>
    <w:basedOn w:val="Fuentedeprrafopredeter"/>
    <w:qFormat/>
    <w:rsid w:val="002D11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bit.ly/2Fhohid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6.png"/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6</TotalTime>
  <Pages>17</Pages>
  <Words>3044</Words>
  <Characters>16743</Characters>
  <Application>Microsoft Office Word</Application>
  <DocSecurity>0</DocSecurity>
  <Lines>139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9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76</cp:revision>
  <cp:lastPrinted>2013-09-18T19:58:00Z</cp:lastPrinted>
  <dcterms:created xsi:type="dcterms:W3CDTF">2019-07-23T15:14:00Z</dcterms:created>
  <dcterms:modified xsi:type="dcterms:W3CDTF">2019-10-01T2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